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A27F16" w14:textId="77777777" w:rsidR="000800F0" w:rsidRPr="00E6208F" w:rsidRDefault="00C73E3B" w:rsidP="000800F0">
      <w:pPr>
        <w:pStyle w:val="1"/>
        <w:jc w:val="center"/>
        <w:rPr>
          <w:rFonts w:ascii="Times New Roman" w:eastAsia="宋体" w:hAnsi="Times New Roman" w:cs="Times New Roman"/>
        </w:rPr>
      </w:pPr>
      <w:r w:rsidRPr="00E6208F">
        <w:rPr>
          <w:rFonts w:ascii="Times New Roman" w:eastAsia="宋体" w:hAnsi="Times New Roman" w:cs="Times New Roman"/>
        </w:rPr>
        <w:t>手写汉字拍照识别系统技术</w:t>
      </w:r>
      <w:r w:rsidR="00572AEE" w:rsidRPr="00E6208F">
        <w:rPr>
          <w:rFonts w:ascii="Times New Roman" w:eastAsia="宋体" w:hAnsi="Times New Roman" w:cs="Times New Roman"/>
        </w:rPr>
        <w:t>说明书</w:t>
      </w:r>
      <w:r w:rsidR="000800F0" w:rsidRPr="00E6208F">
        <w:rPr>
          <w:rFonts w:ascii="Times New Roman" w:eastAsia="宋体" w:hAnsi="Times New Roman" w:cs="Times New Roman"/>
        </w:rPr>
        <w:br/>
        <w:t>—</w:t>
      </w:r>
      <w:r w:rsidR="000800F0" w:rsidRPr="00E6208F">
        <w:rPr>
          <w:rFonts w:ascii="Times New Roman" w:eastAsia="宋体" w:hAnsi="Times New Roman" w:cs="Times New Roman"/>
        </w:rPr>
        <w:t>单字版</w:t>
      </w:r>
    </w:p>
    <w:p w14:paraId="2FF26468" w14:textId="77777777" w:rsidR="00C73E3B" w:rsidRPr="00E6208F" w:rsidRDefault="00C73E3B" w:rsidP="00C73E3B">
      <w:pPr>
        <w:jc w:val="center"/>
        <w:rPr>
          <w:rFonts w:ascii="Times New Roman" w:eastAsia="宋体" w:hAnsi="Times New Roman" w:cs="Times New Roman"/>
        </w:rPr>
      </w:pPr>
      <w:r w:rsidRPr="00E6208F">
        <w:rPr>
          <w:rFonts w:ascii="Times New Roman" w:eastAsia="宋体" w:hAnsi="Times New Roman" w:cs="Times New Roman"/>
        </w:rPr>
        <w:t>哈尔滨工业大学</w:t>
      </w:r>
    </w:p>
    <w:p w14:paraId="0102B58A" w14:textId="62AFA04A" w:rsidR="00C73E3B" w:rsidRPr="00E6208F" w:rsidRDefault="00C73E3B" w:rsidP="00C73E3B">
      <w:pPr>
        <w:jc w:val="center"/>
        <w:rPr>
          <w:rFonts w:ascii="Times New Roman" w:eastAsia="宋体" w:hAnsi="Times New Roman" w:cs="Times New Roman"/>
        </w:rPr>
      </w:pPr>
      <w:r w:rsidRPr="00E6208F">
        <w:rPr>
          <w:rFonts w:ascii="Times New Roman" w:eastAsia="宋体" w:hAnsi="Times New Roman" w:cs="Times New Roman"/>
        </w:rPr>
        <w:t>2019/</w:t>
      </w:r>
      <w:r w:rsidR="000800F0" w:rsidRPr="00E6208F">
        <w:rPr>
          <w:rFonts w:ascii="Times New Roman" w:eastAsia="宋体" w:hAnsi="Times New Roman" w:cs="Times New Roman"/>
        </w:rPr>
        <w:t>9</w:t>
      </w:r>
      <w:r w:rsidRPr="00E6208F">
        <w:rPr>
          <w:rFonts w:ascii="Times New Roman" w:eastAsia="宋体" w:hAnsi="Times New Roman" w:cs="Times New Roman"/>
        </w:rPr>
        <w:t>/</w:t>
      </w:r>
      <w:r w:rsidR="001B6FBF" w:rsidRPr="00E6208F">
        <w:rPr>
          <w:rFonts w:ascii="Times New Roman" w:eastAsia="宋体" w:hAnsi="Times New Roman" w:cs="Times New Roman"/>
        </w:rPr>
        <w:t>1</w:t>
      </w:r>
      <w:r w:rsidR="002B04DD">
        <w:rPr>
          <w:rFonts w:ascii="Times New Roman" w:eastAsia="宋体" w:hAnsi="Times New Roman" w:cs="Times New Roman"/>
        </w:rPr>
        <w:t>5</w:t>
      </w:r>
    </w:p>
    <w:p w14:paraId="5FFB14BF" w14:textId="77777777" w:rsidR="00572AEE" w:rsidRPr="00E6208F" w:rsidRDefault="00572AEE" w:rsidP="00572AEE">
      <w:pPr>
        <w:pStyle w:val="2"/>
        <w:rPr>
          <w:rFonts w:ascii="Times New Roman" w:eastAsia="宋体" w:hAnsi="Times New Roman" w:cs="Times New Roman"/>
        </w:rPr>
      </w:pPr>
      <w:r w:rsidRPr="00E6208F">
        <w:rPr>
          <w:rFonts w:ascii="Times New Roman" w:eastAsia="宋体" w:hAnsi="Times New Roman" w:cs="Times New Roman"/>
        </w:rPr>
        <w:t xml:space="preserve">1 </w:t>
      </w:r>
      <w:r w:rsidRPr="00E6208F">
        <w:rPr>
          <w:rFonts w:ascii="Times New Roman" w:eastAsia="宋体" w:hAnsi="Times New Roman" w:cs="Times New Roman"/>
        </w:rPr>
        <w:t>项目开发目的和意义</w:t>
      </w:r>
    </w:p>
    <w:p w14:paraId="3E57C445" w14:textId="77777777" w:rsidR="00C73E3B" w:rsidRPr="00E6208F" w:rsidRDefault="00C73E3B" w:rsidP="00C73E3B">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书写汉字是几乎所有国人的最自然技能之一。日常生活中有很多场景需要对写在纸上的汉字进行识别或者录入电脑。如下图</w:t>
      </w:r>
      <w:r w:rsidRPr="00E6208F">
        <w:rPr>
          <w:rFonts w:ascii="Times New Roman" w:eastAsia="宋体" w:hAnsi="Times New Roman" w:cs="Times New Roman"/>
        </w:rPr>
        <w:t>1-1</w:t>
      </w:r>
      <w:r w:rsidRPr="00E6208F">
        <w:rPr>
          <w:rFonts w:ascii="Times New Roman" w:eastAsia="宋体" w:hAnsi="Times New Roman" w:cs="Times New Roman"/>
        </w:rPr>
        <w:t>是一位同事咨询该字如何发音，如果能够识别它就能达到认识它的目的。</w:t>
      </w:r>
    </w:p>
    <w:p w14:paraId="48116B0D" w14:textId="77777777" w:rsidR="00C73E3B" w:rsidRPr="00E6208F" w:rsidRDefault="00C73E3B" w:rsidP="00C73E3B">
      <w:pPr>
        <w:jc w:val="center"/>
        <w:rPr>
          <w:rFonts w:ascii="Times New Roman" w:eastAsia="宋体" w:hAnsi="Times New Roman" w:cs="Times New Roman"/>
        </w:rPr>
      </w:pPr>
      <w:r w:rsidRPr="00E6208F">
        <w:rPr>
          <w:rFonts w:ascii="Times New Roman" w:eastAsia="宋体" w:hAnsi="Times New Roman" w:cs="Times New Roman"/>
          <w:noProof/>
        </w:rPr>
        <w:drawing>
          <wp:inline distT="0" distB="0" distL="0" distR="0" wp14:anchorId="3C198ED1" wp14:editId="3B88C357">
            <wp:extent cx="723900" cy="952500"/>
            <wp:effectExtent l="0" t="0" r="0" b="0"/>
            <wp:docPr id="3" name="图片 3" descr="../Desktop/IMG_6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IMG_6618.JPG"/>
                    <pic:cNvPicPr>
                      <a:picLocks noChangeAspect="1" noChangeArrowheads="1"/>
                    </pic:cNvPicPr>
                  </pic:nvPicPr>
                  <pic:blipFill>
                    <a:blip r:embed="rId7">
                      <a:extLst>
                        <a:ext uri="{28A0092B-C50C-407E-A947-70E740481C1C}">
                          <a14:useLocalDpi xmlns:a14="http://schemas.microsoft.com/office/drawing/2010/main" val="0"/>
                        </a:ext>
                      </a:extLst>
                    </a:blip>
                    <a:srcRect l="23972" t="39677" r="62228" b="36130"/>
                    <a:stretch>
                      <a:fillRect/>
                    </a:stretch>
                  </pic:blipFill>
                  <pic:spPr bwMode="auto">
                    <a:xfrm rot="5400000">
                      <a:off x="0" y="0"/>
                      <a:ext cx="723900" cy="952500"/>
                    </a:xfrm>
                    <a:prstGeom prst="rect">
                      <a:avLst/>
                    </a:prstGeom>
                    <a:noFill/>
                    <a:ln>
                      <a:noFill/>
                    </a:ln>
                  </pic:spPr>
                </pic:pic>
              </a:graphicData>
            </a:graphic>
          </wp:inline>
        </w:drawing>
      </w:r>
    </w:p>
    <w:p w14:paraId="5F449F59" w14:textId="77777777" w:rsidR="00C73E3B" w:rsidRPr="00E6208F" w:rsidRDefault="00C73E3B" w:rsidP="00C73E3B">
      <w:pPr>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 xml:space="preserve">1-1 </w:t>
      </w:r>
      <w:r w:rsidRPr="00E6208F">
        <w:rPr>
          <w:rFonts w:ascii="Times New Roman" w:eastAsia="宋体" w:hAnsi="Times New Roman" w:cs="Times New Roman"/>
        </w:rPr>
        <w:t>生活中的一个字如何发音？</w:t>
      </w:r>
    </w:p>
    <w:p w14:paraId="66A1FA10" w14:textId="77777777" w:rsidR="00566F7C" w:rsidRPr="00E6208F" w:rsidRDefault="00566F7C" w:rsidP="001C3BE0">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本项目是属于手写体文字识别应用，</w:t>
      </w:r>
      <w:r w:rsidR="0092162F" w:rsidRPr="00E6208F">
        <w:rPr>
          <w:rFonts w:ascii="Times New Roman" w:eastAsia="宋体" w:hAnsi="Times New Roman" w:cs="Times New Roman"/>
        </w:rPr>
        <w:t>旨</w:t>
      </w:r>
      <w:r w:rsidRPr="00E6208F">
        <w:rPr>
          <w:rFonts w:ascii="Times New Roman" w:eastAsia="宋体" w:hAnsi="Times New Roman" w:cs="Times New Roman"/>
        </w:rPr>
        <w:t>在华为</w:t>
      </w:r>
      <w:r w:rsidRPr="00E6208F">
        <w:rPr>
          <w:rFonts w:ascii="Times New Roman" w:eastAsia="宋体" w:hAnsi="Times New Roman" w:cs="Times New Roman"/>
        </w:rPr>
        <w:t>Atlas200DK</w:t>
      </w:r>
      <w:r w:rsidRPr="00E6208F">
        <w:rPr>
          <w:rFonts w:ascii="Times New Roman" w:eastAsia="宋体" w:hAnsi="Times New Roman" w:cs="Times New Roman"/>
        </w:rPr>
        <w:t>上实现</w:t>
      </w:r>
      <w:r w:rsidR="00C73E3B" w:rsidRPr="00E6208F">
        <w:rPr>
          <w:rFonts w:ascii="Times New Roman" w:eastAsia="宋体" w:hAnsi="Times New Roman" w:cs="Times New Roman"/>
        </w:rPr>
        <w:t>通过拍照所书写汉字进行识别的系统。该系统能够对写在纸上的多个汉字，使用摄像头</w:t>
      </w:r>
      <w:r w:rsidR="000800F0" w:rsidRPr="00E6208F">
        <w:rPr>
          <w:rFonts w:ascii="Times New Roman" w:eastAsia="宋体" w:hAnsi="Times New Roman" w:cs="Times New Roman"/>
        </w:rPr>
        <w:t>捕获</w:t>
      </w:r>
      <w:r w:rsidR="00C73E3B" w:rsidRPr="00E6208F">
        <w:rPr>
          <w:rFonts w:ascii="Times New Roman" w:eastAsia="宋体" w:hAnsi="Times New Roman" w:cs="Times New Roman"/>
        </w:rPr>
        <w:t>视频</w:t>
      </w:r>
      <w:r w:rsidR="000800F0" w:rsidRPr="00E6208F">
        <w:rPr>
          <w:rFonts w:ascii="Times New Roman" w:eastAsia="宋体" w:hAnsi="Times New Roman" w:cs="Times New Roman"/>
        </w:rPr>
        <w:t>/</w:t>
      </w:r>
      <w:r w:rsidR="000800F0" w:rsidRPr="00E6208F">
        <w:rPr>
          <w:rFonts w:ascii="Times New Roman" w:eastAsia="宋体" w:hAnsi="Times New Roman" w:cs="Times New Roman"/>
        </w:rPr>
        <w:t>图像</w:t>
      </w:r>
      <w:r w:rsidR="00C73E3B" w:rsidRPr="00E6208F">
        <w:rPr>
          <w:rFonts w:ascii="Times New Roman" w:eastAsia="宋体" w:hAnsi="Times New Roman" w:cs="Times New Roman"/>
        </w:rPr>
        <w:t>，实时检测</w:t>
      </w:r>
      <w:r w:rsidR="000800F0" w:rsidRPr="00E6208F">
        <w:rPr>
          <w:rFonts w:ascii="Times New Roman" w:eastAsia="宋体" w:hAnsi="Times New Roman" w:cs="Times New Roman"/>
        </w:rPr>
        <w:t>手写文字</w:t>
      </w:r>
      <w:r w:rsidR="00C73E3B" w:rsidRPr="00E6208F">
        <w:rPr>
          <w:rFonts w:ascii="Times New Roman" w:eastAsia="宋体" w:hAnsi="Times New Roman" w:cs="Times New Roman"/>
        </w:rPr>
        <w:t>区域并给出识别类别。该系统与用户交互的部分包括</w:t>
      </w:r>
      <w:r w:rsidRPr="00E6208F">
        <w:rPr>
          <w:rFonts w:ascii="Times New Roman" w:eastAsia="宋体" w:hAnsi="Times New Roman" w:cs="Times New Roman"/>
        </w:rPr>
        <w:t>从摄像头图像采集、模型</w:t>
      </w:r>
      <w:r w:rsidR="00C73E3B" w:rsidRPr="00E6208F">
        <w:rPr>
          <w:rFonts w:ascii="Times New Roman" w:eastAsia="宋体" w:hAnsi="Times New Roman" w:cs="Times New Roman"/>
        </w:rPr>
        <w:t>推断</w:t>
      </w:r>
      <w:r w:rsidRPr="00E6208F">
        <w:rPr>
          <w:rFonts w:ascii="Times New Roman" w:eastAsia="宋体" w:hAnsi="Times New Roman" w:cs="Times New Roman"/>
        </w:rPr>
        <w:t>到输出结果</w:t>
      </w:r>
      <w:r w:rsidR="00AC7CA3" w:rsidRPr="00E6208F">
        <w:rPr>
          <w:rFonts w:ascii="Times New Roman" w:eastAsia="宋体" w:hAnsi="Times New Roman" w:cs="Times New Roman"/>
        </w:rPr>
        <w:t>的</w:t>
      </w:r>
      <w:r w:rsidR="00524B73" w:rsidRPr="00E6208F">
        <w:rPr>
          <w:rFonts w:ascii="Times New Roman" w:eastAsia="宋体" w:hAnsi="Times New Roman" w:cs="Times New Roman"/>
        </w:rPr>
        <w:t>完整流程</w:t>
      </w:r>
      <w:r w:rsidRPr="00E6208F">
        <w:rPr>
          <w:rFonts w:ascii="Times New Roman" w:eastAsia="宋体" w:hAnsi="Times New Roman" w:cs="Times New Roman"/>
        </w:rPr>
        <w:t>。</w:t>
      </w:r>
      <w:r w:rsidR="00625987" w:rsidRPr="00E6208F">
        <w:rPr>
          <w:rFonts w:ascii="Times New Roman" w:eastAsia="宋体" w:hAnsi="Times New Roman" w:cs="Times New Roman"/>
        </w:rPr>
        <w:t>其中</w:t>
      </w:r>
      <w:r w:rsidR="003E0550" w:rsidRPr="00E6208F">
        <w:rPr>
          <w:rFonts w:ascii="Times New Roman" w:eastAsia="宋体" w:hAnsi="Times New Roman" w:cs="Times New Roman"/>
        </w:rPr>
        <w:t>模型</w:t>
      </w:r>
      <w:r w:rsidR="00C73E3B" w:rsidRPr="00E6208F">
        <w:rPr>
          <w:rFonts w:ascii="Times New Roman" w:eastAsia="宋体" w:hAnsi="Times New Roman" w:cs="Times New Roman"/>
        </w:rPr>
        <w:t>推断</w:t>
      </w:r>
      <w:r w:rsidR="003E0550" w:rsidRPr="00E6208F">
        <w:rPr>
          <w:rFonts w:ascii="Times New Roman" w:eastAsia="宋体" w:hAnsi="Times New Roman" w:cs="Times New Roman"/>
        </w:rPr>
        <w:t>部分采用的是深度神经网络，</w:t>
      </w:r>
      <w:r w:rsidR="00D2259E" w:rsidRPr="00E6208F">
        <w:rPr>
          <w:rFonts w:ascii="Times New Roman" w:eastAsia="宋体" w:hAnsi="Times New Roman" w:cs="Times New Roman"/>
        </w:rPr>
        <w:t>目前</w:t>
      </w:r>
      <w:r w:rsidRPr="00E6208F">
        <w:rPr>
          <w:rFonts w:ascii="Times New Roman" w:eastAsia="宋体" w:hAnsi="Times New Roman" w:cs="Times New Roman"/>
        </w:rPr>
        <w:t>深度学习在文字识别方面有着广泛的应用，多分类问题是其中重要的一类。然而，深层网络模型的结构通常很复杂，对于一般的多类别分类任务，所需的深度网络参数通常随着类别数量的增加而呈现超线性增长。本项目</w:t>
      </w:r>
      <w:r w:rsidR="0079194D" w:rsidRPr="00E6208F">
        <w:rPr>
          <w:rFonts w:ascii="Times New Roman" w:eastAsia="宋体" w:hAnsi="Times New Roman" w:cs="Times New Roman"/>
        </w:rPr>
        <w:t>需要识别</w:t>
      </w:r>
      <w:r w:rsidRPr="00E6208F">
        <w:rPr>
          <w:rFonts w:ascii="Times New Roman" w:eastAsia="宋体" w:hAnsi="Times New Roman" w:cs="Times New Roman"/>
        </w:rPr>
        <w:t>字库中字的类别数</w:t>
      </w:r>
      <w:r w:rsidR="00E32A3A" w:rsidRPr="00E6208F">
        <w:rPr>
          <w:rFonts w:ascii="Times New Roman" w:eastAsia="宋体" w:hAnsi="Times New Roman" w:cs="Times New Roman"/>
        </w:rPr>
        <w:t>高达</w:t>
      </w:r>
      <w:r w:rsidRPr="00E6208F">
        <w:rPr>
          <w:rFonts w:ascii="Times New Roman" w:eastAsia="宋体" w:hAnsi="Times New Roman" w:cs="Times New Roman"/>
        </w:rPr>
        <w:t>3,755</w:t>
      </w:r>
      <w:r w:rsidRPr="00E6208F">
        <w:rPr>
          <w:rFonts w:ascii="Times New Roman" w:eastAsia="宋体" w:hAnsi="Times New Roman" w:cs="Times New Roman"/>
        </w:rPr>
        <w:t>类</w:t>
      </w:r>
      <w:r w:rsidR="00F047E1" w:rsidRPr="00E6208F">
        <w:rPr>
          <w:rFonts w:ascii="Times New Roman" w:eastAsia="宋体" w:hAnsi="Times New Roman" w:cs="Times New Roman"/>
        </w:rPr>
        <w:t>，而且</w:t>
      </w:r>
      <w:r w:rsidR="00D56D49" w:rsidRPr="00E6208F">
        <w:rPr>
          <w:rFonts w:ascii="Times New Roman" w:eastAsia="宋体" w:hAnsi="Times New Roman" w:cs="Times New Roman"/>
        </w:rPr>
        <w:t>模型</w:t>
      </w:r>
      <w:r w:rsidR="00C73E3B" w:rsidRPr="00E6208F">
        <w:rPr>
          <w:rFonts w:ascii="Times New Roman" w:eastAsia="宋体" w:hAnsi="Times New Roman" w:cs="Times New Roman"/>
        </w:rPr>
        <w:t>推断</w:t>
      </w:r>
      <w:r w:rsidR="00D56D49" w:rsidRPr="00E6208F">
        <w:rPr>
          <w:rFonts w:ascii="Times New Roman" w:eastAsia="宋体" w:hAnsi="Times New Roman" w:cs="Times New Roman"/>
        </w:rPr>
        <w:t>的</w:t>
      </w:r>
      <w:r w:rsidRPr="00E6208F">
        <w:rPr>
          <w:rFonts w:ascii="Times New Roman" w:eastAsia="宋体" w:hAnsi="Times New Roman" w:cs="Times New Roman"/>
        </w:rPr>
        <w:t>速度</w:t>
      </w:r>
      <w:r w:rsidR="00DA4FE3" w:rsidRPr="00E6208F">
        <w:rPr>
          <w:rFonts w:ascii="Times New Roman" w:eastAsia="宋体" w:hAnsi="Times New Roman" w:cs="Times New Roman"/>
        </w:rPr>
        <w:t>在整个识别流程中占据较大部分，</w:t>
      </w:r>
      <w:r w:rsidR="005243C2" w:rsidRPr="00E6208F">
        <w:rPr>
          <w:rFonts w:ascii="Times New Roman" w:eastAsia="宋体" w:hAnsi="Times New Roman" w:cs="Times New Roman"/>
        </w:rPr>
        <w:t>所以其速度</w:t>
      </w:r>
      <w:r w:rsidRPr="00E6208F">
        <w:rPr>
          <w:rFonts w:ascii="Times New Roman" w:eastAsia="宋体" w:hAnsi="Times New Roman" w:cs="Times New Roman"/>
        </w:rPr>
        <w:t>对于用户体验至关重要。如何研究一个速度快、模型小、实用性强的方案变得极具挑战性。</w:t>
      </w:r>
    </w:p>
    <w:p w14:paraId="6F0324C1" w14:textId="2AE17016" w:rsidR="0058315A" w:rsidRPr="00E6208F" w:rsidRDefault="0058315A" w:rsidP="001C3BE0">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本项目</w:t>
      </w:r>
      <w:r w:rsidR="001C3BE0" w:rsidRPr="00E6208F">
        <w:rPr>
          <w:rFonts w:ascii="Times New Roman" w:eastAsia="宋体" w:hAnsi="Times New Roman" w:cs="Times New Roman"/>
        </w:rPr>
        <w:t>的单字版</w:t>
      </w:r>
      <w:r w:rsidR="00D56880" w:rsidRPr="00E6208F">
        <w:rPr>
          <w:rFonts w:ascii="Times New Roman" w:eastAsia="宋体" w:hAnsi="Times New Roman" w:cs="Times New Roman"/>
        </w:rPr>
        <w:t>（对应任务书中中期任务）</w:t>
      </w:r>
      <w:r w:rsidRPr="00E6208F">
        <w:rPr>
          <w:rFonts w:ascii="Times New Roman" w:eastAsia="宋体" w:hAnsi="Times New Roman" w:cs="Times New Roman"/>
        </w:rPr>
        <w:t>在华为</w:t>
      </w:r>
      <w:r w:rsidRPr="00E6208F">
        <w:rPr>
          <w:rFonts w:ascii="Times New Roman" w:eastAsia="宋体" w:hAnsi="Times New Roman" w:cs="Times New Roman"/>
        </w:rPr>
        <w:t>Atlas200DK</w:t>
      </w:r>
      <w:r w:rsidRPr="00E6208F">
        <w:rPr>
          <w:rFonts w:ascii="Times New Roman" w:eastAsia="宋体" w:hAnsi="Times New Roman" w:cs="Times New Roman"/>
        </w:rPr>
        <w:t>上实现</w:t>
      </w:r>
      <w:r w:rsidR="005321A3" w:rsidRPr="00E6208F">
        <w:rPr>
          <w:rFonts w:ascii="Times New Roman" w:eastAsia="宋体" w:hAnsi="Times New Roman" w:cs="Times New Roman"/>
        </w:rPr>
        <w:t>了</w:t>
      </w:r>
      <w:r w:rsidR="001C3BE0" w:rsidRPr="00E6208F">
        <w:rPr>
          <w:rFonts w:ascii="Times New Roman" w:eastAsia="宋体" w:hAnsi="Times New Roman" w:cs="Times New Roman"/>
        </w:rPr>
        <w:t>借助摄像头对少量书写汉字的实时</w:t>
      </w:r>
      <w:r w:rsidRPr="00E6208F">
        <w:rPr>
          <w:rFonts w:ascii="Times New Roman" w:eastAsia="宋体" w:hAnsi="Times New Roman" w:cs="Times New Roman"/>
        </w:rPr>
        <w:t>检测和识别，具有完整性、代表性和</w:t>
      </w:r>
      <w:r w:rsidR="00DA643C" w:rsidRPr="00E6208F">
        <w:rPr>
          <w:rFonts w:ascii="Times New Roman" w:eastAsia="宋体" w:hAnsi="Times New Roman" w:cs="Times New Roman"/>
        </w:rPr>
        <w:t>实用</w:t>
      </w:r>
      <w:r w:rsidRPr="00E6208F">
        <w:rPr>
          <w:rFonts w:ascii="Times New Roman" w:eastAsia="宋体" w:hAnsi="Times New Roman" w:cs="Times New Roman"/>
        </w:rPr>
        <w:t>性，</w:t>
      </w:r>
      <w:r w:rsidR="00903513" w:rsidRPr="00E6208F">
        <w:rPr>
          <w:rFonts w:ascii="Times New Roman" w:eastAsia="宋体" w:hAnsi="Times New Roman" w:cs="Times New Roman"/>
        </w:rPr>
        <w:t>满足了</w:t>
      </w:r>
      <w:r w:rsidR="00601DAE" w:rsidRPr="00E6208F">
        <w:rPr>
          <w:rFonts w:ascii="Times New Roman" w:eastAsia="宋体" w:hAnsi="Times New Roman" w:cs="Times New Roman"/>
        </w:rPr>
        <w:t>在</w:t>
      </w:r>
      <w:r w:rsidRPr="00E6208F">
        <w:rPr>
          <w:rFonts w:ascii="Times New Roman" w:eastAsia="宋体" w:hAnsi="Times New Roman" w:cs="Times New Roman"/>
        </w:rPr>
        <w:t>实际</w:t>
      </w:r>
      <w:r w:rsidR="00903513" w:rsidRPr="00E6208F">
        <w:rPr>
          <w:rFonts w:ascii="Times New Roman" w:eastAsia="宋体" w:hAnsi="Times New Roman" w:cs="Times New Roman"/>
        </w:rPr>
        <w:t>场景下</w:t>
      </w:r>
      <w:r w:rsidR="00253CBA" w:rsidRPr="00E6208F">
        <w:rPr>
          <w:rFonts w:ascii="Times New Roman" w:eastAsia="宋体" w:hAnsi="Times New Roman" w:cs="Times New Roman"/>
        </w:rPr>
        <w:t>用</w:t>
      </w:r>
      <w:r w:rsidR="00903513" w:rsidRPr="00E6208F">
        <w:rPr>
          <w:rFonts w:ascii="Times New Roman" w:eastAsia="宋体" w:hAnsi="Times New Roman" w:cs="Times New Roman"/>
        </w:rPr>
        <w:t>摄像头进行</w:t>
      </w:r>
      <w:r w:rsidRPr="00E6208F">
        <w:rPr>
          <w:rFonts w:ascii="Times New Roman" w:eastAsia="宋体" w:hAnsi="Times New Roman" w:cs="Times New Roman"/>
        </w:rPr>
        <w:t>文字</w:t>
      </w:r>
      <w:r w:rsidR="000800F0" w:rsidRPr="00E6208F">
        <w:rPr>
          <w:rFonts w:ascii="Times New Roman" w:eastAsia="宋体" w:hAnsi="Times New Roman" w:cs="Times New Roman"/>
        </w:rPr>
        <w:t>的</w:t>
      </w:r>
      <w:r w:rsidRPr="00E6208F">
        <w:rPr>
          <w:rFonts w:ascii="Times New Roman" w:eastAsia="宋体" w:hAnsi="Times New Roman" w:cs="Times New Roman"/>
        </w:rPr>
        <w:t>拍照</w:t>
      </w:r>
      <w:r w:rsidR="000800F0" w:rsidRPr="00E6208F">
        <w:rPr>
          <w:rFonts w:ascii="Times New Roman" w:eastAsia="宋体" w:hAnsi="Times New Roman" w:cs="Times New Roman"/>
        </w:rPr>
        <w:t>感知</w:t>
      </w:r>
      <w:r w:rsidR="00D74838" w:rsidRPr="00E6208F">
        <w:rPr>
          <w:rFonts w:ascii="Times New Roman" w:eastAsia="宋体" w:hAnsi="Times New Roman" w:cs="Times New Roman"/>
        </w:rPr>
        <w:t>、</w:t>
      </w:r>
      <w:r w:rsidR="00837674" w:rsidRPr="00E6208F">
        <w:rPr>
          <w:rFonts w:ascii="Times New Roman" w:eastAsia="宋体" w:hAnsi="Times New Roman" w:cs="Times New Roman"/>
        </w:rPr>
        <w:t>实时</w:t>
      </w:r>
      <w:r w:rsidR="00903513" w:rsidRPr="00E6208F">
        <w:rPr>
          <w:rFonts w:ascii="Times New Roman" w:eastAsia="宋体" w:hAnsi="Times New Roman" w:cs="Times New Roman"/>
        </w:rPr>
        <w:t>检测和</w:t>
      </w:r>
      <w:r w:rsidRPr="00E6208F">
        <w:rPr>
          <w:rFonts w:ascii="Times New Roman" w:eastAsia="宋体" w:hAnsi="Times New Roman" w:cs="Times New Roman"/>
        </w:rPr>
        <w:t>识别</w:t>
      </w:r>
      <w:r w:rsidR="00903513" w:rsidRPr="00E6208F">
        <w:rPr>
          <w:rFonts w:ascii="Times New Roman" w:eastAsia="宋体" w:hAnsi="Times New Roman" w:cs="Times New Roman"/>
        </w:rPr>
        <w:t>的需求。</w:t>
      </w:r>
    </w:p>
    <w:p w14:paraId="66A6045C" w14:textId="77777777" w:rsidR="00572AEE" w:rsidRPr="00E6208F" w:rsidRDefault="00572AEE" w:rsidP="00572AEE">
      <w:pPr>
        <w:pStyle w:val="2"/>
        <w:rPr>
          <w:rFonts w:ascii="Times New Roman" w:eastAsia="宋体" w:hAnsi="Times New Roman" w:cs="Times New Roman"/>
        </w:rPr>
      </w:pPr>
      <w:r w:rsidRPr="00E6208F">
        <w:rPr>
          <w:rFonts w:ascii="Times New Roman" w:eastAsia="宋体" w:hAnsi="Times New Roman" w:cs="Times New Roman"/>
        </w:rPr>
        <w:t xml:space="preserve">2 </w:t>
      </w:r>
      <w:r w:rsidRPr="00E6208F">
        <w:rPr>
          <w:rFonts w:ascii="Times New Roman" w:eastAsia="宋体" w:hAnsi="Times New Roman" w:cs="Times New Roman"/>
        </w:rPr>
        <w:t>总体设计</w:t>
      </w:r>
    </w:p>
    <w:p w14:paraId="0A022E31" w14:textId="77777777" w:rsidR="00C65095" w:rsidRPr="00E6208F" w:rsidRDefault="007747DD" w:rsidP="00C73E3B">
      <w:pPr>
        <w:pStyle w:val="a5"/>
        <w:spacing w:line="300" w:lineRule="auto"/>
        <w:ind w:firstLineChars="0"/>
        <w:jc w:val="left"/>
        <w:rPr>
          <w:rFonts w:ascii="Times New Roman" w:eastAsia="宋体" w:hAnsi="Times New Roman" w:cs="Times New Roman"/>
        </w:rPr>
      </w:pPr>
      <w:r w:rsidRPr="00E6208F">
        <w:rPr>
          <w:rFonts w:ascii="Times New Roman" w:eastAsia="宋体" w:hAnsi="Times New Roman" w:cs="Times New Roman"/>
        </w:rPr>
        <w:t>系统</w:t>
      </w:r>
      <w:r w:rsidR="000800F0" w:rsidRPr="00E6208F">
        <w:rPr>
          <w:rFonts w:ascii="Times New Roman" w:eastAsia="宋体" w:hAnsi="Times New Roman" w:cs="Times New Roman"/>
        </w:rPr>
        <w:t>可以划分为</w:t>
      </w:r>
      <w:r w:rsidRPr="00E6208F">
        <w:rPr>
          <w:rFonts w:ascii="Times New Roman" w:eastAsia="宋体" w:hAnsi="Times New Roman" w:cs="Times New Roman"/>
        </w:rPr>
        <w:t>数据处理、模型</w:t>
      </w:r>
      <w:r w:rsidR="00C15A2F" w:rsidRPr="00E6208F">
        <w:rPr>
          <w:rFonts w:ascii="Times New Roman" w:eastAsia="宋体" w:hAnsi="Times New Roman" w:cs="Times New Roman"/>
        </w:rPr>
        <w:t>构建和训练</w:t>
      </w:r>
      <w:r w:rsidRPr="00E6208F">
        <w:rPr>
          <w:rFonts w:ascii="Times New Roman" w:eastAsia="宋体" w:hAnsi="Times New Roman" w:cs="Times New Roman"/>
        </w:rPr>
        <w:t>、</w:t>
      </w:r>
      <w:r w:rsidR="00317145" w:rsidRPr="00E6208F">
        <w:rPr>
          <w:rFonts w:ascii="Times New Roman" w:eastAsia="宋体" w:hAnsi="Times New Roman" w:cs="Times New Roman"/>
        </w:rPr>
        <w:t>文字识别</w:t>
      </w:r>
      <w:r w:rsidR="000800F0" w:rsidRPr="00E6208F">
        <w:rPr>
          <w:rFonts w:ascii="Times New Roman" w:eastAsia="宋体" w:hAnsi="Times New Roman" w:cs="Times New Roman"/>
        </w:rPr>
        <w:t>等</w:t>
      </w:r>
      <w:r w:rsidRPr="00E6208F">
        <w:rPr>
          <w:rFonts w:ascii="Times New Roman" w:eastAsia="宋体" w:hAnsi="Times New Roman" w:cs="Times New Roman"/>
        </w:rPr>
        <w:t>三个</w:t>
      </w:r>
      <w:r w:rsidR="000800F0" w:rsidRPr="00E6208F">
        <w:rPr>
          <w:rFonts w:ascii="Times New Roman" w:eastAsia="宋体" w:hAnsi="Times New Roman" w:cs="Times New Roman"/>
        </w:rPr>
        <w:t>主要</w:t>
      </w:r>
      <w:r w:rsidR="007E7962" w:rsidRPr="00E6208F">
        <w:rPr>
          <w:rFonts w:ascii="Times New Roman" w:eastAsia="宋体" w:hAnsi="Times New Roman" w:cs="Times New Roman"/>
        </w:rPr>
        <w:t>子系统</w:t>
      </w:r>
      <w:r w:rsidRPr="00E6208F">
        <w:rPr>
          <w:rFonts w:ascii="Times New Roman" w:eastAsia="宋体" w:hAnsi="Times New Roman" w:cs="Times New Roman"/>
        </w:rPr>
        <w:t>，各</w:t>
      </w:r>
      <w:r w:rsidR="007E7962" w:rsidRPr="00E6208F">
        <w:rPr>
          <w:rFonts w:ascii="Times New Roman" w:eastAsia="宋体" w:hAnsi="Times New Roman" w:cs="Times New Roman"/>
        </w:rPr>
        <w:t>子系统</w:t>
      </w:r>
      <w:r w:rsidR="000800F0" w:rsidRPr="00E6208F">
        <w:rPr>
          <w:rFonts w:ascii="Times New Roman" w:eastAsia="宋体" w:hAnsi="Times New Roman" w:cs="Times New Roman"/>
        </w:rPr>
        <w:t>相对</w:t>
      </w:r>
      <w:r w:rsidRPr="00E6208F">
        <w:rPr>
          <w:rFonts w:ascii="Times New Roman" w:eastAsia="宋体" w:hAnsi="Times New Roman" w:cs="Times New Roman"/>
        </w:rPr>
        <w:t>独立，但存在数据关联。其中数据处理包括汉字集划分、新数据集制作、图像增强等；</w:t>
      </w:r>
      <w:r w:rsidR="00317145" w:rsidRPr="00E6208F">
        <w:rPr>
          <w:rFonts w:ascii="Times New Roman" w:eastAsia="宋体" w:hAnsi="Times New Roman" w:cs="Times New Roman"/>
        </w:rPr>
        <w:t>模型构建和训练</w:t>
      </w:r>
      <w:r w:rsidRPr="00E6208F">
        <w:rPr>
          <w:rFonts w:ascii="Times New Roman" w:eastAsia="宋体" w:hAnsi="Times New Roman" w:cs="Times New Roman"/>
        </w:rPr>
        <w:t>包括网络构建、</w:t>
      </w:r>
      <w:r w:rsidR="00DB2899" w:rsidRPr="00E6208F">
        <w:rPr>
          <w:rFonts w:ascii="Times New Roman" w:eastAsia="宋体" w:hAnsi="Times New Roman" w:cs="Times New Roman"/>
        </w:rPr>
        <w:t>模型训练</w:t>
      </w:r>
      <w:r w:rsidRPr="00E6208F">
        <w:rPr>
          <w:rFonts w:ascii="Times New Roman" w:eastAsia="宋体" w:hAnsi="Times New Roman" w:cs="Times New Roman"/>
        </w:rPr>
        <w:t>等；</w:t>
      </w:r>
      <w:r w:rsidR="00317145" w:rsidRPr="00E6208F">
        <w:rPr>
          <w:rFonts w:ascii="Times New Roman" w:eastAsia="宋体" w:hAnsi="Times New Roman" w:cs="Times New Roman"/>
        </w:rPr>
        <w:t>文字识别包括</w:t>
      </w:r>
      <w:r w:rsidRPr="00E6208F">
        <w:rPr>
          <w:rFonts w:ascii="Times New Roman" w:eastAsia="宋体" w:hAnsi="Times New Roman" w:cs="Times New Roman"/>
        </w:rPr>
        <w:t>单字检测</w:t>
      </w:r>
      <w:r w:rsidR="00317145" w:rsidRPr="00E6208F">
        <w:rPr>
          <w:rFonts w:ascii="Times New Roman" w:eastAsia="宋体" w:hAnsi="Times New Roman" w:cs="Times New Roman"/>
        </w:rPr>
        <w:t>和</w:t>
      </w:r>
      <w:r w:rsidR="00DB2899" w:rsidRPr="00E6208F">
        <w:rPr>
          <w:rFonts w:ascii="Times New Roman" w:eastAsia="宋体" w:hAnsi="Times New Roman" w:cs="Times New Roman"/>
        </w:rPr>
        <w:t>识别</w:t>
      </w:r>
      <w:r w:rsidRPr="00E6208F">
        <w:rPr>
          <w:rFonts w:ascii="Times New Roman" w:eastAsia="宋体" w:hAnsi="Times New Roman" w:cs="Times New Roman"/>
        </w:rPr>
        <w:t>。为</w:t>
      </w:r>
      <w:r w:rsidR="00924941" w:rsidRPr="00E6208F">
        <w:rPr>
          <w:rFonts w:ascii="Times New Roman" w:eastAsia="宋体" w:hAnsi="Times New Roman" w:cs="Times New Roman"/>
        </w:rPr>
        <w:t>了</w:t>
      </w:r>
      <w:r w:rsidRPr="00E6208F">
        <w:rPr>
          <w:rFonts w:ascii="Times New Roman" w:eastAsia="宋体" w:hAnsi="Times New Roman" w:cs="Times New Roman"/>
        </w:rPr>
        <w:t>说</w:t>
      </w:r>
      <w:r w:rsidRPr="00E6208F">
        <w:rPr>
          <w:rFonts w:ascii="Times New Roman" w:eastAsia="宋体" w:hAnsi="Times New Roman" w:cs="Times New Roman"/>
        </w:rPr>
        <w:lastRenderedPageBreak/>
        <w:t>明</w:t>
      </w:r>
      <w:r w:rsidR="00E777D9" w:rsidRPr="00E6208F">
        <w:rPr>
          <w:rFonts w:ascii="Times New Roman" w:eastAsia="宋体" w:hAnsi="Times New Roman" w:cs="Times New Roman"/>
        </w:rPr>
        <w:t>各</w:t>
      </w:r>
      <w:r w:rsidRPr="00E6208F">
        <w:rPr>
          <w:rFonts w:ascii="Times New Roman" w:eastAsia="宋体" w:hAnsi="Times New Roman" w:cs="Times New Roman"/>
        </w:rPr>
        <w:t>模块之</w:t>
      </w:r>
      <w:r w:rsidR="00E777D9" w:rsidRPr="00E6208F">
        <w:rPr>
          <w:rFonts w:ascii="Times New Roman" w:eastAsia="宋体" w:hAnsi="Times New Roman" w:cs="Times New Roman"/>
        </w:rPr>
        <w:t>间</w:t>
      </w:r>
      <w:r w:rsidRPr="00E6208F">
        <w:rPr>
          <w:rFonts w:ascii="Times New Roman" w:eastAsia="宋体" w:hAnsi="Times New Roman" w:cs="Times New Roman"/>
        </w:rPr>
        <w:t>的结构关系，细化的整体结构图如</w:t>
      </w:r>
      <w:r w:rsidRPr="00E6208F">
        <w:rPr>
          <w:rFonts w:ascii="Times New Roman" w:eastAsia="宋体" w:hAnsi="Times New Roman" w:cs="Times New Roman"/>
        </w:rPr>
        <w:t>2-</w:t>
      </w:r>
      <w:r w:rsidR="00C65095" w:rsidRPr="00E6208F">
        <w:rPr>
          <w:rFonts w:ascii="Times New Roman" w:eastAsia="宋体" w:hAnsi="Times New Roman" w:cs="Times New Roman"/>
        </w:rPr>
        <w:t>1</w:t>
      </w:r>
      <w:r w:rsidR="00C73E3B" w:rsidRPr="00E6208F">
        <w:rPr>
          <w:rFonts w:ascii="Times New Roman" w:eastAsia="宋体" w:hAnsi="Times New Roman" w:cs="Times New Roman"/>
        </w:rPr>
        <w:t>所示。</w:t>
      </w:r>
    </w:p>
    <w:p w14:paraId="6C0CE8EE" w14:textId="72488CCF" w:rsidR="0053691C" w:rsidRPr="00E6208F" w:rsidRDefault="0053691C" w:rsidP="001C3BE0">
      <w:pPr>
        <w:pStyle w:val="a5"/>
        <w:spacing w:line="300" w:lineRule="auto"/>
        <w:ind w:firstLineChars="0" w:firstLine="0"/>
        <w:jc w:val="center"/>
        <w:rPr>
          <w:rFonts w:ascii="Times New Roman" w:eastAsia="宋体" w:hAnsi="Times New Roman" w:cs="Times New Roman"/>
        </w:rPr>
      </w:pPr>
      <w:r w:rsidRPr="00E6208F">
        <w:rPr>
          <w:rFonts w:ascii="Times New Roman" w:eastAsia="宋体" w:hAnsi="Times New Roman" w:cs="Times New Roman"/>
        </w:rPr>
        <w:object w:dxaOrig="8513" w:dyaOrig="7928" w14:anchorId="329DC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pt;height:321.75pt" o:ole="">
            <v:imagedata r:id="rId8" o:title=""/>
          </v:shape>
          <o:OLEObject Type="Embed" ProgID="Visio.Drawing.15" ShapeID="_x0000_i1025" DrawAspect="Content" ObjectID="_1630152784" r:id="rId9"/>
        </w:object>
      </w:r>
    </w:p>
    <w:p w14:paraId="36CCDA06" w14:textId="77777777" w:rsidR="00C73E3B" w:rsidRPr="00E6208F" w:rsidRDefault="00C73E3B" w:rsidP="00C73E3B">
      <w:pPr>
        <w:pStyle w:val="a5"/>
        <w:ind w:firstLine="210"/>
        <w:jc w:val="center"/>
        <w:rPr>
          <w:rFonts w:ascii="Times New Roman" w:eastAsia="宋体" w:hAnsi="Times New Roman" w:cs="Times New Roman"/>
          <w:szCs w:val="21"/>
        </w:rPr>
      </w:pPr>
      <w:r w:rsidRPr="00E6208F">
        <w:rPr>
          <w:rFonts w:ascii="Times New Roman" w:eastAsia="宋体" w:hAnsi="Times New Roman" w:cs="Times New Roman"/>
        </w:rPr>
        <w:t>图</w:t>
      </w:r>
      <w:r w:rsidRPr="00E6208F">
        <w:rPr>
          <w:rFonts w:ascii="Times New Roman" w:eastAsia="宋体" w:hAnsi="Times New Roman" w:cs="Times New Roman"/>
        </w:rPr>
        <w:t xml:space="preserve">2-1 </w:t>
      </w:r>
      <w:r w:rsidRPr="00E6208F">
        <w:rPr>
          <w:rFonts w:ascii="Times New Roman" w:eastAsia="宋体" w:hAnsi="Times New Roman" w:cs="Times New Roman"/>
          <w:szCs w:val="21"/>
        </w:rPr>
        <w:t>系统整体功能结构图</w:t>
      </w:r>
    </w:p>
    <w:p w14:paraId="6BD4E5F4" w14:textId="77777777" w:rsidR="00C73E3B" w:rsidRPr="00E6208F" w:rsidRDefault="00C73E3B" w:rsidP="00C73E3B">
      <w:pPr>
        <w:pStyle w:val="2"/>
        <w:rPr>
          <w:rFonts w:ascii="Times New Roman" w:eastAsia="宋体" w:hAnsi="Times New Roman" w:cs="Times New Roman"/>
        </w:rPr>
      </w:pPr>
      <w:r w:rsidRPr="00E6208F">
        <w:rPr>
          <w:rFonts w:ascii="Times New Roman" w:eastAsia="宋体" w:hAnsi="Times New Roman" w:cs="Times New Roman"/>
        </w:rPr>
        <w:t xml:space="preserve">3 </w:t>
      </w:r>
      <w:r w:rsidRPr="00E6208F">
        <w:rPr>
          <w:rFonts w:ascii="Times New Roman" w:eastAsia="宋体" w:hAnsi="Times New Roman" w:cs="Times New Roman"/>
        </w:rPr>
        <w:t>算法设计</w:t>
      </w:r>
    </w:p>
    <w:p w14:paraId="6186B04F" w14:textId="77777777" w:rsidR="00E44FED" w:rsidRPr="00E6208F" w:rsidRDefault="00C73E3B" w:rsidP="00C73E3B">
      <w:pPr>
        <w:pStyle w:val="a5"/>
        <w:spacing w:line="300" w:lineRule="auto"/>
        <w:ind w:firstLineChars="0"/>
        <w:jc w:val="left"/>
        <w:rPr>
          <w:rFonts w:ascii="Times New Roman" w:eastAsia="宋体" w:hAnsi="Times New Roman" w:cs="Times New Roman"/>
        </w:rPr>
      </w:pPr>
      <w:r w:rsidRPr="00E6208F">
        <w:rPr>
          <w:rFonts w:ascii="Times New Roman" w:eastAsia="宋体" w:hAnsi="Times New Roman" w:cs="Times New Roman"/>
        </w:rPr>
        <w:t>整个算法包括训练和推断两个阶段。训练阶段在</w:t>
      </w:r>
      <w:r w:rsidRPr="00E6208F">
        <w:rPr>
          <w:rFonts w:ascii="Times New Roman" w:eastAsia="宋体" w:hAnsi="Times New Roman" w:cs="Times New Roman"/>
        </w:rPr>
        <w:t>HITHCD-2018</w:t>
      </w:r>
      <w:r w:rsidRPr="00E6208F">
        <w:rPr>
          <w:rFonts w:ascii="Times New Roman" w:eastAsia="宋体" w:hAnsi="Times New Roman" w:cs="Times New Roman"/>
        </w:rPr>
        <w:t>数据子集上借助</w:t>
      </w:r>
      <w:r w:rsidRPr="00E6208F">
        <w:rPr>
          <w:rFonts w:ascii="Times New Roman" w:eastAsia="宋体" w:hAnsi="Times New Roman" w:cs="Times New Roman"/>
        </w:rPr>
        <w:t>Caffe</w:t>
      </w:r>
      <w:r w:rsidRPr="00E6208F">
        <w:rPr>
          <w:rFonts w:ascii="Times New Roman" w:eastAsia="宋体" w:hAnsi="Times New Roman" w:cs="Times New Roman"/>
        </w:rPr>
        <w:t>生成定制版</w:t>
      </w:r>
      <w:r w:rsidRPr="00E6208F">
        <w:rPr>
          <w:rFonts w:ascii="Times New Roman" w:eastAsia="宋体" w:hAnsi="Times New Roman" w:cs="Times New Roman"/>
        </w:rPr>
        <w:t>ResNet</w:t>
      </w:r>
      <w:r w:rsidRPr="00E6208F">
        <w:rPr>
          <w:rFonts w:ascii="Times New Roman" w:eastAsia="宋体" w:hAnsi="Times New Roman" w:cs="Times New Roman"/>
        </w:rPr>
        <w:t>模型。推断阶段包括摄像头图像采集、</w:t>
      </w:r>
      <w:r w:rsidR="00F050AA" w:rsidRPr="00E6208F">
        <w:rPr>
          <w:rFonts w:ascii="Times New Roman" w:eastAsia="宋体" w:hAnsi="Times New Roman" w:cs="Times New Roman"/>
        </w:rPr>
        <w:t>字符检测、图像预处理、文字识别</w:t>
      </w:r>
      <w:r w:rsidRPr="00E6208F">
        <w:rPr>
          <w:rFonts w:ascii="Times New Roman" w:eastAsia="宋体" w:hAnsi="Times New Roman" w:cs="Times New Roman"/>
        </w:rPr>
        <w:t>等模块后给出输出反馈，具体流程见下图</w:t>
      </w:r>
      <w:r w:rsidRPr="00E6208F">
        <w:rPr>
          <w:rFonts w:ascii="Times New Roman" w:eastAsia="宋体" w:hAnsi="Times New Roman" w:cs="Times New Roman"/>
        </w:rPr>
        <w:t>3-1</w:t>
      </w:r>
      <w:r w:rsidRPr="00E6208F">
        <w:rPr>
          <w:rFonts w:ascii="Times New Roman" w:eastAsia="宋体" w:hAnsi="Times New Roman" w:cs="Times New Roman"/>
        </w:rPr>
        <w:t>所示。</w:t>
      </w:r>
    </w:p>
    <w:p w14:paraId="00D2B3E0" w14:textId="10330140" w:rsidR="00D86384" w:rsidRPr="00E6208F" w:rsidRDefault="00D86384" w:rsidP="00594452">
      <w:pPr>
        <w:jc w:val="center"/>
        <w:rPr>
          <w:rFonts w:ascii="Times New Roman" w:eastAsia="宋体" w:hAnsi="Times New Roman" w:cs="Times New Roman"/>
        </w:rPr>
      </w:pPr>
      <w:r w:rsidRPr="00E6208F">
        <w:rPr>
          <w:rFonts w:ascii="Times New Roman" w:eastAsia="宋体" w:hAnsi="Times New Roman" w:cs="Times New Roman"/>
        </w:rPr>
        <w:object w:dxaOrig="11093" w:dyaOrig="3473" w14:anchorId="3794E90C">
          <v:shape id="_x0000_i1026" type="#_x0000_t75" style="width:414.75pt;height:129.75pt" o:ole="">
            <v:imagedata r:id="rId10" o:title=""/>
          </v:shape>
          <o:OLEObject Type="Embed" ProgID="Visio.Drawing.15" ShapeID="_x0000_i1026" DrawAspect="Content" ObjectID="_1630152785" r:id="rId11"/>
        </w:object>
      </w:r>
    </w:p>
    <w:p w14:paraId="718D4CEC" w14:textId="77777777" w:rsidR="001A5CBD" w:rsidRPr="00E6208F" w:rsidRDefault="00594452" w:rsidP="00F13ECE">
      <w:pPr>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 xml:space="preserve">3-1 </w:t>
      </w:r>
      <w:r w:rsidRPr="00E6208F">
        <w:rPr>
          <w:rFonts w:ascii="Times New Roman" w:eastAsia="宋体" w:hAnsi="Times New Roman" w:cs="Times New Roman"/>
        </w:rPr>
        <w:t>系统流程</w:t>
      </w:r>
    </w:p>
    <w:p w14:paraId="54CCDF43" w14:textId="77777777" w:rsidR="0077512C" w:rsidRPr="00E6208F" w:rsidRDefault="0077512C" w:rsidP="0077512C">
      <w:pPr>
        <w:pStyle w:val="3"/>
        <w:rPr>
          <w:rFonts w:ascii="Times New Roman" w:eastAsia="宋体" w:hAnsi="Times New Roman" w:cs="Times New Roman"/>
          <w:b w:val="0"/>
        </w:rPr>
      </w:pPr>
      <w:r w:rsidRPr="00E6208F">
        <w:rPr>
          <w:rFonts w:ascii="Times New Roman" w:eastAsia="宋体" w:hAnsi="Times New Roman" w:cs="Times New Roman"/>
          <w:b w:val="0"/>
        </w:rPr>
        <w:lastRenderedPageBreak/>
        <w:t xml:space="preserve">3.1 </w:t>
      </w:r>
      <w:r w:rsidR="002117CA" w:rsidRPr="00E6208F">
        <w:rPr>
          <w:rFonts w:ascii="Times New Roman" w:eastAsia="宋体" w:hAnsi="Times New Roman" w:cs="Times New Roman"/>
          <w:b w:val="0"/>
        </w:rPr>
        <w:t>手写</w:t>
      </w:r>
      <w:r w:rsidR="004C4C64" w:rsidRPr="00E6208F">
        <w:rPr>
          <w:rFonts w:ascii="Times New Roman" w:eastAsia="宋体" w:hAnsi="Times New Roman" w:cs="Times New Roman"/>
          <w:b w:val="0"/>
        </w:rPr>
        <w:t>数据集</w:t>
      </w:r>
    </w:p>
    <w:p w14:paraId="529DEBF9" w14:textId="5FF23CE1" w:rsidR="004C4C64" w:rsidRPr="00E6208F" w:rsidRDefault="004C4C64" w:rsidP="002117CA">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使用</w:t>
      </w:r>
      <w:r w:rsidRPr="00E6208F">
        <w:rPr>
          <w:rFonts w:ascii="Times New Roman" w:eastAsia="宋体" w:hAnsi="Times New Roman" w:cs="Times New Roman"/>
        </w:rPr>
        <w:t>HIT</w:t>
      </w:r>
      <w:r w:rsidR="00AB18E5" w:rsidRPr="00E6208F">
        <w:rPr>
          <w:rFonts w:ascii="Times New Roman" w:eastAsia="宋体" w:hAnsi="Times New Roman" w:cs="Times New Roman"/>
        </w:rPr>
        <w:t>HCD-201</w:t>
      </w:r>
      <w:r w:rsidR="00D00765" w:rsidRPr="00E6208F">
        <w:rPr>
          <w:rFonts w:ascii="Times New Roman" w:eastAsia="宋体" w:hAnsi="Times New Roman" w:cs="Times New Roman"/>
        </w:rPr>
        <w:t>8</w:t>
      </w:r>
      <w:r w:rsidR="00F65FAD" w:rsidRPr="00E6208F">
        <w:rPr>
          <w:rFonts w:ascii="Times New Roman" w:eastAsia="宋体" w:hAnsi="Times New Roman" w:cs="Times New Roman"/>
        </w:rPr>
        <w:t>数据集的子数据集</w:t>
      </w:r>
      <w:r w:rsidR="002117CA" w:rsidRPr="00E6208F">
        <w:rPr>
          <w:rFonts w:ascii="Times New Roman" w:eastAsia="宋体" w:hAnsi="Times New Roman" w:cs="Times New Roman"/>
        </w:rPr>
        <w:t>。</w:t>
      </w:r>
      <w:r w:rsidR="00852713" w:rsidRPr="00E6208F">
        <w:rPr>
          <w:rFonts w:ascii="Times New Roman" w:eastAsia="宋体" w:hAnsi="Times New Roman" w:cs="Times New Roman"/>
        </w:rPr>
        <w:t>HITHCD-2018</w:t>
      </w:r>
      <w:r w:rsidR="00852713" w:rsidRPr="00E6208F">
        <w:rPr>
          <w:rFonts w:ascii="Times New Roman" w:eastAsia="宋体" w:hAnsi="Times New Roman" w:cs="Times New Roman"/>
        </w:rPr>
        <w:t>是</w:t>
      </w:r>
      <w:r w:rsidR="002117CA" w:rsidRPr="00E6208F">
        <w:rPr>
          <w:rFonts w:ascii="Times New Roman" w:eastAsia="宋体" w:hAnsi="Times New Roman" w:cs="Times New Roman"/>
        </w:rPr>
        <w:t>哈尔滨工业大学收集的、</w:t>
      </w:r>
      <w:r w:rsidR="00852713" w:rsidRPr="00E6208F">
        <w:rPr>
          <w:rFonts w:ascii="Times New Roman" w:eastAsia="宋体" w:hAnsi="Times New Roman" w:cs="Times New Roman"/>
        </w:rPr>
        <w:t>用于手写汉字识别（</w:t>
      </w:r>
      <w:r w:rsidR="00852713" w:rsidRPr="00E6208F">
        <w:rPr>
          <w:rFonts w:ascii="Times New Roman" w:eastAsia="宋体" w:hAnsi="Times New Roman" w:cs="Times New Roman"/>
        </w:rPr>
        <w:t>HCCR</w:t>
      </w:r>
      <w:r w:rsidR="00852713" w:rsidRPr="00E6208F">
        <w:rPr>
          <w:rFonts w:ascii="Times New Roman" w:eastAsia="宋体" w:hAnsi="Times New Roman" w:cs="Times New Roman"/>
        </w:rPr>
        <w:t>）的大型数据库</w:t>
      </w:r>
      <w:r w:rsidRPr="00E6208F">
        <w:rPr>
          <w:rFonts w:ascii="Times New Roman" w:eastAsia="宋体" w:hAnsi="Times New Roman" w:cs="Times New Roman"/>
        </w:rPr>
        <w:t>，有超过</w:t>
      </w:r>
      <w:r w:rsidR="00F65FAD" w:rsidRPr="00E6208F">
        <w:rPr>
          <w:rFonts w:ascii="Times New Roman" w:eastAsia="宋体" w:hAnsi="Times New Roman" w:cs="Times New Roman"/>
        </w:rPr>
        <w:t>5346</w:t>
      </w:r>
      <w:r w:rsidRPr="00E6208F">
        <w:rPr>
          <w:rFonts w:ascii="Times New Roman" w:eastAsia="宋体" w:hAnsi="Times New Roman" w:cs="Times New Roman"/>
        </w:rPr>
        <w:t>书写者书写</w:t>
      </w:r>
      <w:r w:rsidR="002117CA" w:rsidRPr="00E6208F">
        <w:rPr>
          <w:rFonts w:ascii="Times New Roman" w:eastAsia="宋体" w:hAnsi="Times New Roman" w:cs="Times New Roman"/>
        </w:rPr>
        <w:t>，是目前规模最大、字类最多的数据库</w:t>
      </w:r>
      <w:r w:rsidR="00BA4B77" w:rsidRPr="00E6208F">
        <w:rPr>
          <w:rFonts w:ascii="Times New Roman" w:eastAsia="宋体" w:hAnsi="Times New Roman" w:cs="Times New Roman"/>
        </w:rPr>
        <w:t>（</w:t>
      </w:r>
      <w:r w:rsidR="00BA4B77" w:rsidRPr="00E6208F">
        <w:rPr>
          <w:rFonts w:ascii="Times New Roman" w:eastAsia="宋体" w:hAnsi="Times New Roman" w:cs="Times New Roman"/>
          <w:b/>
          <w:bCs/>
        </w:rPr>
        <w:t>Tonghua Su et al</w:t>
      </w:r>
      <w:r w:rsidR="00BA4B77" w:rsidRPr="00E6208F">
        <w:rPr>
          <w:rFonts w:ascii="Times New Roman" w:eastAsia="宋体" w:hAnsi="Times New Roman" w:cs="Times New Roman"/>
        </w:rPr>
        <w:t>. HITHCD–2018: Handwritten Chinese Character Database of 21K-Category, ICDAR, 2019</w:t>
      </w:r>
      <w:r w:rsidR="00BA4B77" w:rsidRPr="00E6208F">
        <w:rPr>
          <w:rFonts w:ascii="Times New Roman" w:eastAsia="宋体" w:hAnsi="Times New Roman" w:cs="Times New Roman"/>
        </w:rPr>
        <w:t>）</w:t>
      </w:r>
      <w:r w:rsidRPr="00E6208F">
        <w:rPr>
          <w:rFonts w:ascii="Times New Roman" w:eastAsia="宋体" w:hAnsi="Times New Roman" w:cs="Times New Roman"/>
        </w:rPr>
        <w:t>。</w:t>
      </w:r>
      <w:r w:rsidR="007E24BC" w:rsidRPr="00E6208F">
        <w:rPr>
          <w:rFonts w:ascii="Times New Roman" w:eastAsia="宋体" w:hAnsi="Times New Roman" w:cs="Times New Roman"/>
        </w:rPr>
        <w:t>我们使用子数据集</w:t>
      </w:r>
      <w:r w:rsidR="00391DA5" w:rsidRPr="00E6208F">
        <w:rPr>
          <w:rFonts w:ascii="Times New Roman" w:eastAsia="宋体" w:hAnsi="Times New Roman" w:cs="Times New Roman"/>
        </w:rPr>
        <w:t>，</w:t>
      </w:r>
      <w:r w:rsidR="002117CA" w:rsidRPr="00E6208F">
        <w:rPr>
          <w:rFonts w:ascii="Times New Roman" w:eastAsia="宋体" w:hAnsi="Times New Roman" w:cs="Times New Roman"/>
        </w:rPr>
        <w:t>共</w:t>
      </w:r>
      <w:r w:rsidR="002117CA" w:rsidRPr="00E6208F">
        <w:rPr>
          <w:rFonts w:ascii="Times New Roman" w:eastAsia="宋体" w:hAnsi="Times New Roman" w:cs="Times New Roman"/>
        </w:rPr>
        <w:t>563</w:t>
      </w:r>
      <w:r w:rsidR="00D56880" w:rsidRPr="00E6208F">
        <w:rPr>
          <w:rFonts w:ascii="Times New Roman" w:eastAsia="宋体" w:hAnsi="Times New Roman" w:cs="Times New Roman"/>
        </w:rPr>
        <w:t>,</w:t>
      </w:r>
      <w:r w:rsidR="002117CA" w:rsidRPr="00E6208F">
        <w:rPr>
          <w:rFonts w:ascii="Times New Roman" w:eastAsia="宋体" w:hAnsi="Times New Roman" w:cs="Times New Roman"/>
        </w:rPr>
        <w:t>250</w:t>
      </w:r>
      <w:r w:rsidR="002117CA" w:rsidRPr="00E6208F">
        <w:rPr>
          <w:rFonts w:ascii="Times New Roman" w:eastAsia="宋体" w:hAnsi="Times New Roman" w:cs="Times New Roman"/>
        </w:rPr>
        <w:t>个样本，</w:t>
      </w:r>
      <w:r w:rsidR="00391DA5" w:rsidRPr="00E6208F">
        <w:rPr>
          <w:rFonts w:ascii="Times New Roman" w:eastAsia="宋体" w:hAnsi="Times New Roman" w:cs="Times New Roman"/>
        </w:rPr>
        <w:t>它</w:t>
      </w:r>
      <w:r w:rsidR="002117CA" w:rsidRPr="00E6208F">
        <w:rPr>
          <w:rFonts w:ascii="Times New Roman" w:eastAsia="宋体" w:hAnsi="Times New Roman" w:cs="Times New Roman"/>
        </w:rPr>
        <w:t>覆盖了</w:t>
      </w:r>
      <w:r w:rsidR="00391DA5" w:rsidRPr="00E6208F">
        <w:rPr>
          <w:rFonts w:ascii="Times New Roman" w:eastAsia="宋体" w:hAnsi="Times New Roman" w:cs="Times New Roman"/>
        </w:rPr>
        <w:t>3755</w:t>
      </w:r>
      <w:r w:rsidR="00391DA5" w:rsidRPr="00E6208F">
        <w:rPr>
          <w:rFonts w:ascii="Times New Roman" w:eastAsia="宋体" w:hAnsi="Times New Roman" w:cs="Times New Roman"/>
        </w:rPr>
        <w:t>个</w:t>
      </w:r>
      <w:r w:rsidR="002117CA" w:rsidRPr="00E6208F">
        <w:rPr>
          <w:rFonts w:ascii="Times New Roman" w:eastAsia="宋体" w:hAnsi="Times New Roman" w:cs="Times New Roman"/>
        </w:rPr>
        <w:t>类别</w:t>
      </w:r>
      <w:r w:rsidR="00391DA5" w:rsidRPr="00E6208F">
        <w:rPr>
          <w:rFonts w:ascii="Times New Roman" w:eastAsia="宋体" w:hAnsi="Times New Roman" w:cs="Times New Roman"/>
        </w:rPr>
        <w:t>的</w:t>
      </w:r>
      <w:r w:rsidR="002117CA" w:rsidRPr="00E6208F">
        <w:rPr>
          <w:rFonts w:ascii="Times New Roman" w:eastAsia="宋体" w:hAnsi="Times New Roman" w:cs="Times New Roman"/>
        </w:rPr>
        <w:t>国标</w:t>
      </w:r>
      <w:r w:rsidR="00391DA5" w:rsidRPr="00E6208F">
        <w:rPr>
          <w:rFonts w:ascii="Times New Roman" w:eastAsia="宋体" w:hAnsi="Times New Roman" w:cs="Times New Roman"/>
        </w:rPr>
        <w:t>第一级字符（</w:t>
      </w:r>
      <w:r w:rsidR="00391DA5" w:rsidRPr="00E6208F">
        <w:rPr>
          <w:rFonts w:ascii="Times New Roman" w:eastAsia="宋体" w:hAnsi="Times New Roman" w:cs="Times New Roman"/>
        </w:rPr>
        <w:t>GB2312</w:t>
      </w:r>
      <w:r w:rsidR="00926479" w:rsidRPr="00E6208F">
        <w:rPr>
          <w:rFonts w:ascii="Times New Roman" w:eastAsia="宋体" w:hAnsi="Times New Roman" w:cs="Times New Roman"/>
        </w:rPr>
        <w:t>-</w:t>
      </w:r>
      <w:r w:rsidR="00391DA5" w:rsidRPr="00E6208F">
        <w:rPr>
          <w:rFonts w:ascii="Times New Roman" w:eastAsia="宋体" w:hAnsi="Times New Roman" w:cs="Times New Roman"/>
        </w:rPr>
        <w:t>1980 Level 1</w:t>
      </w:r>
      <w:r w:rsidR="00391DA5" w:rsidRPr="00E6208F">
        <w:rPr>
          <w:rFonts w:ascii="Times New Roman" w:eastAsia="宋体" w:hAnsi="Times New Roman" w:cs="Times New Roman"/>
        </w:rPr>
        <w:t>）。</w:t>
      </w:r>
      <w:r w:rsidR="002117CA" w:rsidRPr="00E6208F">
        <w:rPr>
          <w:rFonts w:ascii="Times New Roman" w:eastAsia="宋体" w:hAnsi="Times New Roman" w:cs="Times New Roman"/>
        </w:rPr>
        <w:t>其中训练数据中卫每个字符类提供了</w:t>
      </w:r>
      <w:r w:rsidR="002117CA" w:rsidRPr="00E6208F">
        <w:rPr>
          <w:rFonts w:ascii="Times New Roman" w:eastAsia="宋体" w:hAnsi="Times New Roman" w:cs="Times New Roman"/>
        </w:rPr>
        <w:t>120</w:t>
      </w:r>
      <w:r w:rsidR="002117CA" w:rsidRPr="00E6208F">
        <w:rPr>
          <w:rFonts w:ascii="Times New Roman" w:eastAsia="宋体" w:hAnsi="Times New Roman" w:cs="Times New Roman"/>
        </w:rPr>
        <w:t>个样本，测试集每类提供</w:t>
      </w:r>
      <w:r w:rsidR="002117CA" w:rsidRPr="00E6208F">
        <w:rPr>
          <w:rFonts w:ascii="Times New Roman" w:eastAsia="宋体" w:hAnsi="Times New Roman" w:cs="Times New Roman"/>
        </w:rPr>
        <w:t>30</w:t>
      </w:r>
      <w:r w:rsidR="002117CA" w:rsidRPr="00E6208F">
        <w:rPr>
          <w:rFonts w:ascii="Times New Roman" w:eastAsia="宋体" w:hAnsi="Times New Roman" w:cs="Times New Roman"/>
        </w:rPr>
        <w:t>个样本，后者可以用于超参数验证。</w:t>
      </w:r>
    </w:p>
    <w:p w14:paraId="0F72991C" w14:textId="77777777" w:rsidR="00D20573" w:rsidRPr="00E6208F" w:rsidRDefault="00D20573" w:rsidP="00D20573">
      <w:pPr>
        <w:pStyle w:val="3"/>
        <w:rPr>
          <w:rFonts w:ascii="Times New Roman" w:eastAsia="宋体" w:hAnsi="Times New Roman" w:cs="Times New Roman"/>
          <w:b w:val="0"/>
        </w:rPr>
      </w:pPr>
      <w:r w:rsidRPr="00E6208F">
        <w:rPr>
          <w:rFonts w:ascii="Times New Roman" w:eastAsia="宋体" w:hAnsi="Times New Roman" w:cs="Times New Roman"/>
          <w:b w:val="0"/>
        </w:rPr>
        <w:t xml:space="preserve">3.2 </w:t>
      </w:r>
      <w:r w:rsidRPr="00E6208F">
        <w:rPr>
          <w:rFonts w:ascii="Times New Roman" w:eastAsia="宋体" w:hAnsi="Times New Roman" w:cs="Times New Roman"/>
          <w:b w:val="0"/>
        </w:rPr>
        <w:t>数据集制作</w:t>
      </w:r>
    </w:p>
    <w:p w14:paraId="452FF983" w14:textId="77777777" w:rsidR="00AD6D8D" w:rsidRPr="00E6208F" w:rsidRDefault="00AD6D8D" w:rsidP="00735CD8">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在</w:t>
      </w:r>
      <w:r w:rsidRPr="00E6208F">
        <w:rPr>
          <w:rFonts w:ascii="Times New Roman" w:eastAsia="宋体" w:hAnsi="Times New Roman" w:cs="Times New Roman"/>
        </w:rPr>
        <w:t>caffe</w:t>
      </w:r>
      <w:r w:rsidRPr="00E6208F">
        <w:rPr>
          <w:rFonts w:ascii="Times New Roman" w:eastAsia="宋体" w:hAnsi="Times New Roman" w:cs="Times New Roman"/>
        </w:rPr>
        <w:t>中经常使用的数据类型是</w:t>
      </w:r>
      <w:r w:rsidRPr="00E6208F">
        <w:rPr>
          <w:rFonts w:ascii="Times New Roman" w:eastAsia="宋体" w:hAnsi="Times New Roman" w:cs="Times New Roman"/>
        </w:rPr>
        <w:t>lmdb</w:t>
      </w:r>
      <w:r w:rsidRPr="00E6208F">
        <w:rPr>
          <w:rFonts w:ascii="Times New Roman" w:eastAsia="宋体" w:hAnsi="Times New Roman" w:cs="Times New Roman"/>
        </w:rPr>
        <w:t>，不是常见的</w:t>
      </w:r>
      <w:r w:rsidRPr="00E6208F">
        <w:rPr>
          <w:rFonts w:ascii="Times New Roman" w:eastAsia="宋体" w:hAnsi="Times New Roman" w:cs="Times New Roman"/>
        </w:rPr>
        <w:t>jpg,jpeg,png,tif</w:t>
      </w:r>
      <w:r w:rsidRPr="00E6208F">
        <w:rPr>
          <w:rFonts w:ascii="Times New Roman" w:eastAsia="宋体" w:hAnsi="Times New Roman" w:cs="Times New Roman"/>
        </w:rPr>
        <w:t>等格式。比起单张图片，它具有</w:t>
      </w:r>
      <w:r w:rsidRPr="00E6208F">
        <w:rPr>
          <w:rFonts w:ascii="Times New Roman" w:eastAsia="宋体" w:hAnsi="Times New Roman" w:cs="Times New Roman"/>
        </w:rPr>
        <w:t>I/O</w:t>
      </w:r>
      <w:r w:rsidRPr="00E6208F">
        <w:rPr>
          <w:rFonts w:ascii="Times New Roman" w:eastAsia="宋体" w:hAnsi="Times New Roman" w:cs="Times New Roman"/>
        </w:rPr>
        <w:t>效率高、支持多线程并发读写、节省内存、语义完全符合</w:t>
      </w:r>
      <w:r w:rsidRPr="00E6208F">
        <w:rPr>
          <w:rFonts w:ascii="Times New Roman" w:eastAsia="宋体" w:hAnsi="Times New Roman" w:cs="Times New Roman"/>
        </w:rPr>
        <w:t>ACID</w:t>
      </w:r>
      <w:r w:rsidRPr="00E6208F">
        <w:rPr>
          <w:rFonts w:ascii="Times New Roman" w:eastAsia="宋体" w:hAnsi="Times New Roman" w:cs="Times New Roman"/>
        </w:rPr>
        <w:t>性等特点。由于本项目所用</w:t>
      </w:r>
      <w:r w:rsidRPr="00E6208F">
        <w:rPr>
          <w:rFonts w:ascii="Times New Roman" w:eastAsia="宋体" w:hAnsi="Times New Roman" w:cs="Times New Roman"/>
        </w:rPr>
        <w:t>HITHCD</w:t>
      </w:r>
      <w:r w:rsidRPr="00E6208F">
        <w:rPr>
          <w:rFonts w:ascii="Times New Roman" w:eastAsia="宋体" w:hAnsi="Times New Roman" w:cs="Times New Roman"/>
        </w:rPr>
        <w:t>数据集存储形式为</w:t>
      </w:r>
      <w:r w:rsidRPr="00E6208F">
        <w:rPr>
          <w:rFonts w:ascii="Times New Roman" w:eastAsia="宋体" w:hAnsi="Times New Roman" w:cs="Times New Roman"/>
        </w:rPr>
        <w:t>gnt</w:t>
      </w:r>
      <w:r w:rsidRPr="00E6208F">
        <w:rPr>
          <w:rFonts w:ascii="Times New Roman" w:eastAsia="宋体" w:hAnsi="Times New Roman" w:cs="Times New Roman"/>
        </w:rPr>
        <w:t>，我们需要对其进行格式转换，输出成一个</w:t>
      </w:r>
      <w:r w:rsidRPr="00E6208F">
        <w:rPr>
          <w:rFonts w:ascii="Times New Roman" w:eastAsia="宋体" w:hAnsi="Times New Roman" w:cs="Times New Roman"/>
        </w:rPr>
        <w:t>lmdb</w:t>
      </w:r>
      <w:r w:rsidRPr="00E6208F">
        <w:rPr>
          <w:rFonts w:ascii="Times New Roman" w:eastAsia="宋体" w:hAnsi="Times New Roman" w:cs="Times New Roman"/>
        </w:rPr>
        <w:t>库文件。</w:t>
      </w:r>
      <w:r w:rsidRPr="00E6208F">
        <w:rPr>
          <w:rFonts w:ascii="Times New Roman" w:eastAsia="宋体" w:hAnsi="Times New Roman" w:cs="Times New Roman"/>
        </w:rPr>
        <w:t>gnt</w:t>
      </w:r>
      <w:r w:rsidRPr="00E6208F">
        <w:rPr>
          <w:rFonts w:ascii="Times New Roman" w:eastAsia="宋体" w:hAnsi="Times New Roman" w:cs="Times New Roman"/>
        </w:rPr>
        <w:t>的存储形式如</w:t>
      </w:r>
      <w:r w:rsidRPr="00E6208F">
        <w:rPr>
          <w:rFonts w:ascii="Times New Roman" w:eastAsia="宋体" w:hAnsi="Times New Roman" w:cs="Times New Roman"/>
        </w:rPr>
        <w:t>3-2</w:t>
      </w:r>
      <w:r w:rsidRPr="00E6208F">
        <w:rPr>
          <w:rFonts w:ascii="Times New Roman" w:eastAsia="宋体" w:hAnsi="Times New Roman" w:cs="Times New Roman"/>
        </w:rPr>
        <w:t>所示，前</w:t>
      </w:r>
      <w:r w:rsidRPr="00E6208F">
        <w:rPr>
          <w:rFonts w:ascii="Times New Roman" w:eastAsia="宋体" w:hAnsi="Times New Roman" w:cs="Times New Roman"/>
        </w:rPr>
        <w:t>4</w:t>
      </w:r>
      <w:r w:rsidRPr="00E6208F">
        <w:rPr>
          <w:rFonts w:ascii="Times New Roman" w:eastAsia="宋体" w:hAnsi="Times New Roman" w:cs="Times New Roman"/>
        </w:rPr>
        <w:t>个字节是当前图片所占的字节数，紧跟的</w:t>
      </w:r>
      <w:r w:rsidRPr="00E6208F">
        <w:rPr>
          <w:rFonts w:ascii="Times New Roman" w:eastAsia="宋体" w:hAnsi="Times New Roman" w:cs="Times New Roman"/>
        </w:rPr>
        <w:t>2</w:t>
      </w:r>
      <w:r w:rsidRPr="00E6208F">
        <w:rPr>
          <w:rFonts w:ascii="Times New Roman" w:eastAsia="宋体" w:hAnsi="Times New Roman" w:cs="Times New Roman"/>
        </w:rPr>
        <w:t>个字节是图片对应标签的</w:t>
      </w:r>
      <w:r w:rsidRPr="00E6208F">
        <w:rPr>
          <w:rFonts w:ascii="Times New Roman" w:eastAsia="宋体" w:hAnsi="Times New Roman" w:cs="Times New Roman"/>
        </w:rPr>
        <w:t>ASCII</w:t>
      </w:r>
      <w:r w:rsidRPr="00E6208F">
        <w:rPr>
          <w:rFonts w:ascii="Times New Roman" w:eastAsia="宋体" w:hAnsi="Times New Roman" w:cs="Times New Roman"/>
        </w:rPr>
        <w:t>编码，再往后</w:t>
      </w:r>
      <w:r w:rsidRPr="00E6208F">
        <w:rPr>
          <w:rFonts w:ascii="Times New Roman" w:eastAsia="宋体" w:hAnsi="Times New Roman" w:cs="Times New Roman"/>
        </w:rPr>
        <w:t>4</w:t>
      </w:r>
      <w:r w:rsidRPr="00E6208F">
        <w:rPr>
          <w:rFonts w:ascii="Times New Roman" w:eastAsia="宋体" w:hAnsi="Times New Roman" w:cs="Times New Roman"/>
        </w:rPr>
        <w:t>个字节分别是宽和高，最后是图片具体信息，如此往复。</w:t>
      </w:r>
    </w:p>
    <w:p w14:paraId="5C8400E9" w14:textId="77777777" w:rsidR="00AD6D8D" w:rsidRPr="00E6208F" w:rsidRDefault="00AD6D8D" w:rsidP="00AD6D8D">
      <w:pPr>
        <w:pStyle w:val="a5"/>
        <w:ind w:firstLineChars="0" w:firstLine="0"/>
        <w:jc w:val="center"/>
        <w:rPr>
          <w:rFonts w:ascii="Times New Roman" w:eastAsia="宋体" w:hAnsi="Times New Roman" w:cs="Times New Roman"/>
        </w:rPr>
      </w:pPr>
      <w:r w:rsidRPr="00E6208F">
        <w:rPr>
          <w:rFonts w:ascii="Times New Roman" w:eastAsia="宋体" w:hAnsi="Times New Roman" w:cs="Times New Roman"/>
        </w:rPr>
        <w:object w:dxaOrig="9601" w:dyaOrig="1291" w14:anchorId="2645E069">
          <v:shape id="_x0000_i1027" type="#_x0000_t75" style="width:315pt;height:53.25pt" o:ole="">
            <v:imagedata r:id="rId12" o:title="" cropbottom="3495f" cropleft="9847f" cropright="8149f"/>
          </v:shape>
          <o:OLEObject Type="Embed" ProgID="Visio.Drawing.15" ShapeID="_x0000_i1027" DrawAspect="Content" ObjectID="_1630152786" r:id="rId13"/>
        </w:object>
      </w:r>
    </w:p>
    <w:p w14:paraId="4F23E12E" w14:textId="77777777" w:rsidR="00AD6D8D" w:rsidRPr="00E6208F" w:rsidRDefault="00AD6D8D" w:rsidP="00AD6D8D">
      <w:pPr>
        <w:pStyle w:val="a5"/>
        <w:spacing w:after="0" w:line="300" w:lineRule="auto"/>
        <w:ind w:firstLineChars="0" w:firstLine="0"/>
        <w:jc w:val="center"/>
        <w:rPr>
          <w:rFonts w:ascii="Times New Roman" w:eastAsia="宋体" w:hAnsi="Times New Roman" w:cs="Times New Roman"/>
          <w:szCs w:val="21"/>
        </w:rPr>
      </w:pPr>
      <w:r w:rsidRPr="00E6208F">
        <w:rPr>
          <w:rFonts w:ascii="Times New Roman" w:eastAsia="宋体" w:hAnsi="Times New Roman" w:cs="Times New Roman"/>
          <w:szCs w:val="21"/>
        </w:rPr>
        <w:t>图</w:t>
      </w:r>
      <w:r w:rsidRPr="00E6208F">
        <w:rPr>
          <w:rFonts w:ascii="Times New Roman" w:eastAsia="宋体" w:hAnsi="Times New Roman" w:cs="Times New Roman"/>
          <w:szCs w:val="21"/>
        </w:rPr>
        <w:t>3-2 gnt</w:t>
      </w:r>
      <w:r w:rsidRPr="00E6208F">
        <w:rPr>
          <w:rFonts w:ascii="Times New Roman" w:eastAsia="宋体" w:hAnsi="Times New Roman" w:cs="Times New Roman"/>
          <w:szCs w:val="21"/>
        </w:rPr>
        <w:t>文件存储情况</w:t>
      </w:r>
    </w:p>
    <w:p w14:paraId="2E828930" w14:textId="77777777" w:rsidR="00AD6D8D" w:rsidRPr="00E6208F" w:rsidRDefault="00AD6D8D" w:rsidP="00735CD8">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生成</w:t>
      </w:r>
      <w:r w:rsidRPr="00E6208F">
        <w:rPr>
          <w:rFonts w:ascii="Times New Roman" w:eastAsia="宋体" w:hAnsi="Times New Roman" w:cs="Times New Roman"/>
        </w:rPr>
        <w:t>lmdb</w:t>
      </w:r>
      <w:r w:rsidRPr="00E6208F">
        <w:rPr>
          <w:rFonts w:ascii="Times New Roman" w:eastAsia="宋体" w:hAnsi="Times New Roman" w:cs="Times New Roman"/>
        </w:rPr>
        <w:t>需要准备的条件如下：</w:t>
      </w:r>
      <w:r w:rsidRPr="00E6208F">
        <w:rPr>
          <w:rFonts w:ascii="Times New Roman" w:eastAsia="宋体" w:hAnsi="Times New Roman" w:cs="Times New Roman"/>
        </w:rPr>
        <w:t>1</w:t>
      </w:r>
      <w:r w:rsidRPr="00E6208F">
        <w:rPr>
          <w:rFonts w:ascii="Times New Roman" w:eastAsia="宋体" w:hAnsi="Times New Roman" w:cs="Times New Roman"/>
        </w:rPr>
        <w:t>）编译好</w:t>
      </w:r>
      <w:r w:rsidRPr="00E6208F">
        <w:rPr>
          <w:rFonts w:ascii="Times New Roman" w:eastAsia="宋体" w:hAnsi="Times New Roman" w:cs="Times New Roman"/>
        </w:rPr>
        <w:t>caffe</w:t>
      </w:r>
      <w:r w:rsidRPr="00E6208F">
        <w:rPr>
          <w:rFonts w:ascii="Times New Roman" w:eastAsia="宋体" w:hAnsi="Times New Roman" w:cs="Times New Roman"/>
        </w:rPr>
        <w:t>并编写好</w:t>
      </w:r>
      <w:r w:rsidRPr="00E6208F">
        <w:rPr>
          <w:rFonts w:ascii="Times New Roman" w:eastAsia="宋体" w:hAnsi="Times New Roman" w:cs="Times New Roman"/>
        </w:rPr>
        <w:t>convert_imageset; 2</w:t>
      </w:r>
      <w:r w:rsidRPr="00E6208F">
        <w:rPr>
          <w:rFonts w:ascii="Times New Roman" w:eastAsia="宋体" w:hAnsi="Times New Roman" w:cs="Times New Roman"/>
        </w:rPr>
        <w:t>）被转换</w:t>
      </w:r>
      <w:r w:rsidRPr="00E6208F">
        <w:rPr>
          <w:rFonts w:ascii="Times New Roman" w:eastAsia="宋体" w:hAnsi="Times New Roman" w:cs="Times New Roman"/>
        </w:rPr>
        <w:t>gnt</w:t>
      </w:r>
      <w:r w:rsidRPr="00E6208F">
        <w:rPr>
          <w:rFonts w:ascii="Times New Roman" w:eastAsia="宋体" w:hAnsi="Times New Roman" w:cs="Times New Roman"/>
        </w:rPr>
        <w:t>文件，注意需要为图</w:t>
      </w:r>
      <w:r w:rsidRPr="00E6208F">
        <w:rPr>
          <w:rFonts w:ascii="Times New Roman" w:eastAsia="宋体" w:hAnsi="Times New Roman" w:cs="Times New Roman"/>
        </w:rPr>
        <w:t>3-2</w:t>
      </w:r>
      <w:r w:rsidRPr="00E6208F">
        <w:rPr>
          <w:rFonts w:ascii="Times New Roman" w:eastAsia="宋体" w:hAnsi="Times New Roman" w:cs="Times New Roman"/>
        </w:rPr>
        <w:t>所示标准格式</w:t>
      </w:r>
      <w:r w:rsidRPr="00E6208F">
        <w:rPr>
          <w:rFonts w:ascii="Times New Roman" w:eastAsia="宋体" w:hAnsi="Times New Roman" w:cs="Times New Roman"/>
        </w:rPr>
        <w:t>; 3</w:t>
      </w:r>
      <w:r w:rsidRPr="00E6208F">
        <w:rPr>
          <w:rFonts w:ascii="Times New Roman" w:eastAsia="宋体" w:hAnsi="Times New Roman" w:cs="Times New Roman"/>
        </w:rPr>
        <w:t>）一个标签文件</w:t>
      </w:r>
      <w:r w:rsidRPr="00E6208F">
        <w:rPr>
          <w:rFonts w:ascii="Times New Roman" w:eastAsia="宋体" w:hAnsi="Times New Roman" w:cs="Times New Roman"/>
        </w:rPr>
        <w:t>lexicon3755.txt; 4</w:t>
      </w:r>
      <w:r w:rsidRPr="00E6208F">
        <w:rPr>
          <w:rFonts w:ascii="Times New Roman" w:eastAsia="宋体" w:hAnsi="Times New Roman" w:cs="Times New Roman"/>
        </w:rPr>
        <w:t>）用命令编辑好的</w:t>
      </w:r>
      <w:r w:rsidRPr="00E6208F">
        <w:rPr>
          <w:rFonts w:ascii="Times New Roman" w:eastAsia="宋体" w:hAnsi="Times New Roman" w:cs="Times New Roman"/>
        </w:rPr>
        <w:t>shell</w:t>
      </w:r>
      <w:r w:rsidRPr="00E6208F">
        <w:rPr>
          <w:rFonts w:ascii="Times New Roman" w:eastAsia="宋体" w:hAnsi="Times New Roman" w:cs="Times New Roman"/>
        </w:rPr>
        <w:t>脚本</w:t>
      </w:r>
      <w:r w:rsidRPr="00E6208F">
        <w:rPr>
          <w:rFonts w:ascii="Times New Roman" w:eastAsia="宋体" w:hAnsi="Times New Roman" w:cs="Times New Roman"/>
        </w:rPr>
        <w:t>create-lmdb.sh</w:t>
      </w:r>
      <w:r w:rsidRPr="00E6208F">
        <w:rPr>
          <w:rFonts w:ascii="Times New Roman" w:eastAsia="宋体" w:hAnsi="Times New Roman" w:cs="Times New Roman"/>
        </w:rPr>
        <w:t>。下面依次进行说明。</w:t>
      </w:r>
    </w:p>
    <w:p w14:paraId="60D5CA5B" w14:textId="082A556B" w:rsidR="00AD6D8D" w:rsidRPr="00E6208F" w:rsidRDefault="00D56880" w:rsidP="00735CD8">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该部分核心代码封装在</w:t>
      </w:r>
      <w:r w:rsidR="00AD6D8D" w:rsidRPr="00E6208F">
        <w:rPr>
          <w:rFonts w:ascii="Times New Roman" w:eastAsia="宋体" w:hAnsi="Times New Roman" w:cs="Times New Roman"/>
        </w:rPr>
        <w:t>convert_imageset</w:t>
      </w:r>
      <w:r w:rsidRPr="00E6208F">
        <w:rPr>
          <w:rFonts w:ascii="Times New Roman" w:eastAsia="宋体" w:hAnsi="Times New Roman" w:cs="Times New Roman"/>
        </w:rPr>
        <w:t>程序中，</w:t>
      </w:r>
      <w:r w:rsidR="00AD6D8D" w:rsidRPr="00E6208F">
        <w:rPr>
          <w:rFonts w:ascii="Times New Roman" w:eastAsia="宋体" w:hAnsi="Times New Roman" w:cs="Times New Roman"/>
        </w:rPr>
        <w:t>主要实现</w:t>
      </w:r>
      <w:r w:rsidR="00AD6D8D" w:rsidRPr="00E6208F">
        <w:rPr>
          <w:rFonts w:ascii="Times New Roman" w:eastAsia="宋体" w:hAnsi="Times New Roman" w:cs="Times New Roman"/>
        </w:rPr>
        <w:t>gnt</w:t>
      </w:r>
      <w:r w:rsidR="00AD6D8D" w:rsidRPr="00E6208F">
        <w:rPr>
          <w:rFonts w:ascii="Times New Roman" w:eastAsia="宋体" w:hAnsi="Times New Roman" w:cs="Times New Roman"/>
        </w:rPr>
        <w:t>转</w:t>
      </w:r>
      <w:r w:rsidR="00AD6D8D" w:rsidRPr="00E6208F">
        <w:rPr>
          <w:rFonts w:ascii="Times New Roman" w:eastAsia="宋体" w:hAnsi="Times New Roman" w:cs="Times New Roman"/>
        </w:rPr>
        <w:t>lmdb</w:t>
      </w:r>
      <w:r w:rsidR="00AD6D8D" w:rsidRPr="00E6208F">
        <w:rPr>
          <w:rFonts w:ascii="Times New Roman" w:eastAsia="宋体" w:hAnsi="Times New Roman" w:cs="Times New Roman"/>
        </w:rPr>
        <w:t>。考虑到现有</w:t>
      </w:r>
      <w:r w:rsidR="00AD6D8D" w:rsidRPr="00E6208F">
        <w:rPr>
          <w:rFonts w:ascii="Times New Roman" w:eastAsia="宋体" w:hAnsi="Times New Roman" w:cs="Times New Roman"/>
        </w:rPr>
        <w:t>caffe</w:t>
      </w:r>
      <w:r w:rsidR="00AD6D8D" w:rsidRPr="00E6208F">
        <w:rPr>
          <w:rFonts w:ascii="Times New Roman" w:eastAsia="宋体" w:hAnsi="Times New Roman" w:cs="Times New Roman"/>
        </w:rPr>
        <w:t>框架仅提供</w:t>
      </w:r>
      <w:r w:rsidR="00AD6D8D" w:rsidRPr="00E6208F">
        <w:rPr>
          <w:rFonts w:ascii="Times New Roman" w:eastAsia="宋体" w:hAnsi="Times New Roman" w:cs="Times New Roman"/>
        </w:rPr>
        <w:t>jpg,png</w:t>
      </w:r>
      <w:r w:rsidR="00AD6D8D" w:rsidRPr="00E6208F">
        <w:rPr>
          <w:rFonts w:ascii="Times New Roman" w:eastAsia="宋体" w:hAnsi="Times New Roman" w:cs="Times New Roman"/>
        </w:rPr>
        <w:t>等格式转</w:t>
      </w:r>
      <w:r w:rsidR="00AD6D8D" w:rsidRPr="00E6208F">
        <w:rPr>
          <w:rFonts w:ascii="Times New Roman" w:eastAsia="宋体" w:hAnsi="Times New Roman" w:cs="Times New Roman"/>
        </w:rPr>
        <w:t>lmdb</w:t>
      </w:r>
      <w:r w:rsidR="00AD6D8D" w:rsidRPr="00E6208F">
        <w:rPr>
          <w:rFonts w:ascii="Times New Roman" w:eastAsia="宋体" w:hAnsi="Times New Roman" w:cs="Times New Roman"/>
        </w:rPr>
        <w:t>，若以此制作数据，需将</w:t>
      </w:r>
      <w:r w:rsidR="00AD6D8D" w:rsidRPr="00E6208F">
        <w:rPr>
          <w:rFonts w:ascii="Times New Roman" w:eastAsia="宋体" w:hAnsi="Times New Roman" w:cs="Times New Roman"/>
        </w:rPr>
        <w:t>gnt</w:t>
      </w:r>
      <w:r w:rsidR="00AD6D8D" w:rsidRPr="00E6208F">
        <w:rPr>
          <w:rFonts w:ascii="Times New Roman" w:eastAsia="宋体" w:hAnsi="Times New Roman" w:cs="Times New Roman"/>
        </w:rPr>
        <w:t>转为单张图片过渡，存储和</w:t>
      </w:r>
      <w:r w:rsidR="00AD6D8D" w:rsidRPr="00E6208F">
        <w:rPr>
          <w:rFonts w:ascii="Times New Roman" w:eastAsia="宋体" w:hAnsi="Times New Roman" w:cs="Times New Roman"/>
        </w:rPr>
        <w:t>I/O</w:t>
      </w:r>
      <w:r w:rsidR="00AD6D8D" w:rsidRPr="00E6208F">
        <w:rPr>
          <w:rFonts w:ascii="Times New Roman" w:eastAsia="宋体" w:hAnsi="Times New Roman" w:cs="Times New Roman"/>
        </w:rPr>
        <w:t>效率成本较高，我们对其进行了重写，其流程图如</w:t>
      </w:r>
      <w:r w:rsidR="00AD6D8D" w:rsidRPr="00E6208F">
        <w:rPr>
          <w:rFonts w:ascii="Times New Roman" w:eastAsia="宋体" w:hAnsi="Times New Roman" w:cs="Times New Roman"/>
        </w:rPr>
        <w:t>3-3</w:t>
      </w:r>
      <w:r w:rsidR="00AD6D8D" w:rsidRPr="00E6208F">
        <w:rPr>
          <w:rFonts w:ascii="Times New Roman" w:eastAsia="宋体" w:hAnsi="Times New Roman" w:cs="Times New Roman"/>
        </w:rPr>
        <w:t>所示。</w:t>
      </w:r>
    </w:p>
    <w:p w14:paraId="04C0EFAF" w14:textId="77777777" w:rsidR="00AD6D8D" w:rsidRPr="00E6208F" w:rsidRDefault="00AD6D8D" w:rsidP="00C15F6A">
      <w:pPr>
        <w:pStyle w:val="a5"/>
        <w:ind w:firstLineChars="0" w:firstLine="0"/>
        <w:jc w:val="center"/>
        <w:rPr>
          <w:rFonts w:ascii="Times New Roman" w:eastAsia="宋体" w:hAnsi="Times New Roman" w:cs="Times New Roman"/>
        </w:rPr>
      </w:pPr>
      <w:r w:rsidRPr="00E6208F">
        <w:rPr>
          <w:rFonts w:ascii="Times New Roman" w:eastAsia="宋体" w:hAnsi="Times New Roman" w:cs="Times New Roman"/>
        </w:rPr>
        <w:object w:dxaOrig="9736" w:dyaOrig="6990" w14:anchorId="61BED53D">
          <v:shape id="_x0000_i1028" type="#_x0000_t75" style="width:415.9pt;height:297.75pt" o:ole="">
            <v:imagedata r:id="rId14" o:title=""/>
          </v:shape>
          <o:OLEObject Type="Embed" ProgID="Visio.Drawing.15" ShapeID="_x0000_i1028" DrawAspect="Content" ObjectID="_1630152787" r:id="rId15"/>
        </w:object>
      </w:r>
    </w:p>
    <w:p w14:paraId="78B7D241" w14:textId="786E9DE6" w:rsidR="00AD6D8D" w:rsidRPr="00E6208F" w:rsidRDefault="00AD6D8D" w:rsidP="00AD6D8D">
      <w:pPr>
        <w:pStyle w:val="a5"/>
        <w:spacing w:line="300" w:lineRule="auto"/>
        <w:ind w:firstLine="210"/>
        <w:jc w:val="center"/>
        <w:rPr>
          <w:rFonts w:ascii="Times New Roman" w:eastAsia="宋体" w:hAnsi="Times New Roman" w:cs="Times New Roman"/>
          <w:szCs w:val="21"/>
        </w:rPr>
      </w:pPr>
      <w:r w:rsidRPr="00E6208F">
        <w:rPr>
          <w:rFonts w:ascii="Times New Roman" w:eastAsia="宋体" w:hAnsi="Times New Roman" w:cs="Times New Roman"/>
          <w:szCs w:val="21"/>
        </w:rPr>
        <w:t>图</w:t>
      </w:r>
      <w:r w:rsidRPr="00E6208F">
        <w:rPr>
          <w:rFonts w:ascii="Times New Roman" w:eastAsia="宋体" w:hAnsi="Times New Roman" w:cs="Times New Roman"/>
          <w:szCs w:val="21"/>
        </w:rPr>
        <w:t xml:space="preserve">3-3 </w:t>
      </w:r>
      <w:r w:rsidRPr="00E6208F">
        <w:rPr>
          <w:rFonts w:ascii="Times New Roman" w:eastAsia="宋体" w:hAnsi="Times New Roman" w:cs="Times New Roman"/>
          <w:szCs w:val="21"/>
        </w:rPr>
        <w:t>制作</w:t>
      </w:r>
      <w:r w:rsidR="00D56880" w:rsidRPr="00E6208F">
        <w:rPr>
          <w:rFonts w:ascii="Times New Roman" w:eastAsia="宋体" w:hAnsi="Times New Roman" w:cs="Times New Roman"/>
          <w:szCs w:val="21"/>
        </w:rPr>
        <w:t>LMDB</w:t>
      </w:r>
      <w:r w:rsidRPr="00E6208F">
        <w:rPr>
          <w:rFonts w:ascii="Times New Roman" w:eastAsia="宋体" w:hAnsi="Times New Roman" w:cs="Times New Roman"/>
          <w:szCs w:val="21"/>
        </w:rPr>
        <w:t>流程图</w:t>
      </w:r>
    </w:p>
    <w:p w14:paraId="3F0A04F8" w14:textId="360A409D" w:rsidR="00AD6D8D" w:rsidRPr="00E6208F" w:rsidRDefault="00AD6D8D" w:rsidP="00735CD8">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具体的，主要是解析</w:t>
      </w:r>
      <w:r w:rsidRPr="00E6208F">
        <w:rPr>
          <w:rFonts w:ascii="Times New Roman" w:eastAsia="宋体" w:hAnsi="Times New Roman" w:cs="Times New Roman"/>
        </w:rPr>
        <w:t>gnt</w:t>
      </w:r>
      <w:r w:rsidRPr="00E6208F">
        <w:rPr>
          <w:rFonts w:ascii="Times New Roman" w:eastAsia="宋体" w:hAnsi="Times New Roman" w:cs="Times New Roman"/>
        </w:rPr>
        <w:t>文件，并将其转存为</w:t>
      </w:r>
      <w:r w:rsidRPr="00E6208F">
        <w:rPr>
          <w:rFonts w:ascii="Times New Roman" w:eastAsia="宋体" w:hAnsi="Times New Roman" w:cs="Times New Roman"/>
        </w:rPr>
        <w:t>lmdb</w:t>
      </w:r>
      <w:r w:rsidRPr="00E6208F">
        <w:rPr>
          <w:rFonts w:ascii="Times New Roman" w:eastAsia="宋体" w:hAnsi="Times New Roman" w:cs="Times New Roman"/>
        </w:rPr>
        <w:t>格式，供后续</w:t>
      </w:r>
      <w:r w:rsidRPr="00E6208F">
        <w:rPr>
          <w:rFonts w:ascii="Times New Roman" w:eastAsia="宋体" w:hAnsi="Times New Roman" w:cs="Times New Roman"/>
        </w:rPr>
        <w:t>caffe</w:t>
      </w:r>
      <w:r w:rsidRPr="00E6208F">
        <w:rPr>
          <w:rFonts w:ascii="Times New Roman" w:eastAsia="宋体" w:hAnsi="Times New Roman" w:cs="Times New Roman"/>
        </w:rPr>
        <w:t>卷积神经网络网络训练使用。首先，载入</w:t>
      </w:r>
      <w:r w:rsidRPr="00E6208F">
        <w:rPr>
          <w:rFonts w:ascii="Times New Roman" w:eastAsia="宋体" w:hAnsi="Times New Roman" w:cs="Times New Roman"/>
        </w:rPr>
        <w:t>gnt</w:t>
      </w:r>
      <w:r w:rsidRPr="00E6208F">
        <w:rPr>
          <w:rFonts w:ascii="Times New Roman" w:eastAsia="宋体" w:hAnsi="Times New Roman" w:cs="Times New Roman"/>
        </w:rPr>
        <w:t>文件，将其保存为</w:t>
      </w:r>
      <w:r w:rsidRPr="00E6208F">
        <w:rPr>
          <w:rFonts w:ascii="Times New Roman" w:eastAsia="宋体" w:hAnsi="Times New Roman" w:cs="Times New Roman"/>
        </w:rPr>
        <w:t>char* buffer</w:t>
      </w:r>
      <w:r w:rsidRPr="00E6208F">
        <w:rPr>
          <w:rFonts w:ascii="Times New Roman" w:eastAsia="宋体" w:hAnsi="Times New Roman" w:cs="Times New Roman"/>
        </w:rPr>
        <w:t>。接下来将图片名</w:t>
      </w:r>
      <w:r w:rsidRPr="00E6208F">
        <w:rPr>
          <w:rFonts w:ascii="Times New Roman" w:eastAsia="宋体" w:hAnsi="Times New Roman" w:cs="Times New Roman"/>
        </w:rPr>
        <w:t>(</w:t>
      </w:r>
      <w:r w:rsidRPr="00E6208F">
        <w:rPr>
          <w:rFonts w:ascii="Times New Roman" w:eastAsia="宋体" w:hAnsi="Times New Roman" w:cs="Times New Roman"/>
        </w:rPr>
        <w:t>从</w:t>
      </w:r>
      <w:r w:rsidRPr="00E6208F">
        <w:rPr>
          <w:rFonts w:ascii="Times New Roman" w:eastAsia="宋体" w:hAnsi="Times New Roman" w:cs="Times New Roman"/>
        </w:rPr>
        <w:t>1</w:t>
      </w:r>
      <w:r w:rsidRPr="00E6208F">
        <w:rPr>
          <w:rFonts w:ascii="Times New Roman" w:eastAsia="宋体" w:hAnsi="Times New Roman" w:cs="Times New Roman"/>
        </w:rPr>
        <w:t>到</w:t>
      </w:r>
      <w:r w:rsidRPr="00E6208F">
        <w:rPr>
          <w:rFonts w:ascii="Times New Roman" w:eastAsia="宋体" w:hAnsi="Times New Roman" w:cs="Times New Roman"/>
        </w:rPr>
        <w:t>563250)</w:t>
      </w:r>
      <w:r w:rsidRPr="00E6208F">
        <w:rPr>
          <w:rFonts w:ascii="Times New Roman" w:eastAsia="宋体" w:hAnsi="Times New Roman" w:cs="Times New Roman"/>
        </w:rPr>
        <w:t>和</w:t>
      </w:r>
      <w:r w:rsidRPr="00E6208F">
        <w:rPr>
          <w:rFonts w:ascii="Times New Roman" w:eastAsia="宋体" w:hAnsi="Times New Roman" w:cs="Times New Roman"/>
        </w:rPr>
        <w:t>label(one-hot</w:t>
      </w:r>
      <w:r w:rsidRPr="00E6208F">
        <w:rPr>
          <w:rFonts w:ascii="Times New Roman" w:eastAsia="宋体" w:hAnsi="Times New Roman" w:cs="Times New Roman"/>
        </w:rPr>
        <w:t>编码格式</w:t>
      </w:r>
      <w:r w:rsidRPr="00E6208F">
        <w:rPr>
          <w:rFonts w:ascii="Times New Roman" w:eastAsia="宋体" w:hAnsi="Times New Roman" w:cs="Times New Roman"/>
        </w:rPr>
        <w:t>)</w:t>
      </w:r>
      <w:r w:rsidRPr="00E6208F">
        <w:rPr>
          <w:rFonts w:ascii="Times New Roman" w:eastAsia="宋体" w:hAnsi="Times New Roman" w:cs="Times New Roman"/>
        </w:rPr>
        <w:t>存取到</w:t>
      </w:r>
      <w:r w:rsidRPr="00E6208F">
        <w:rPr>
          <w:rFonts w:ascii="Times New Roman" w:eastAsia="宋体" w:hAnsi="Times New Roman" w:cs="Times New Roman"/>
        </w:rPr>
        <w:t>std::vector&lt;std::pair&lt;std::string, int&gt;&gt;</w:t>
      </w:r>
      <w:r w:rsidRPr="00E6208F">
        <w:rPr>
          <w:rFonts w:ascii="Times New Roman" w:eastAsia="宋体" w:hAnsi="Times New Roman" w:cs="Times New Roman"/>
        </w:rPr>
        <w:t>中。进一步考虑是否需要打乱训练样本，若需要，则打乱</w:t>
      </w:r>
      <w:r w:rsidRPr="00E6208F">
        <w:rPr>
          <w:rFonts w:ascii="Times New Roman" w:eastAsia="宋体" w:hAnsi="Times New Roman" w:cs="Times New Roman"/>
        </w:rPr>
        <w:t>vector</w:t>
      </w:r>
      <w:r w:rsidRPr="00E6208F">
        <w:rPr>
          <w:rFonts w:ascii="Times New Roman" w:eastAsia="宋体" w:hAnsi="Times New Roman" w:cs="Times New Roman"/>
        </w:rPr>
        <w:t>并记录每张图片所在字节位置。记录字节需新建</w:t>
      </w:r>
      <w:r w:rsidRPr="00E6208F">
        <w:rPr>
          <w:rFonts w:ascii="Times New Roman" w:eastAsia="宋体" w:hAnsi="Times New Roman" w:cs="Times New Roman"/>
        </w:rPr>
        <w:t>start</w:t>
      </w:r>
      <w:r w:rsidRPr="00E6208F">
        <w:rPr>
          <w:rFonts w:ascii="Times New Roman" w:eastAsia="宋体" w:hAnsi="Times New Roman" w:cs="Times New Roman"/>
        </w:rPr>
        <w:t>数组，维度为样本数</w:t>
      </w:r>
      <w:r w:rsidRPr="00E6208F">
        <w:rPr>
          <w:rFonts w:ascii="Times New Roman" w:eastAsia="宋体" w:hAnsi="Times New Roman" w:cs="Times New Roman"/>
        </w:rPr>
        <w:t>n+1</w:t>
      </w:r>
      <w:r w:rsidRPr="00E6208F">
        <w:rPr>
          <w:rFonts w:ascii="Times New Roman" w:eastAsia="宋体" w:hAnsi="Times New Roman" w:cs="Times New Roman"/>
        </w:rPr>
        <w:t>，情况如图</w:t>
      </w:r>
      <w:r w:rsidRPr="00E6208F">
        <w:rPr>
          <w:rFonts w:ascii="Times New Roman" w:eastAsia="宋体" w:hAnsi="Times New Roman" w:cs="Times New Roman"/>
        </w:rPr>
        <w:t>3-4</w:t>
      </w:r>
      <w:r w:rsidRPr="00E6208F">
        <w:rPr>
          <w:rFonts w:ascii="Times New Roman" w:eastAsia="宋体" w:hAnsi="Times New Roman" w:cs="Times New Roman"/>
        </w:rPr>
        <w:t>所示，</w:t>
      </w:r>
      <w:r w:rsidRPr="00E6208F">
        <w:rPr>
          <w:rFonts w:ascii="Times New Roman" w:eastAsia="宋体" w:hAnsi="Times New Roman" w:cs="Times New Roman"/>
        </w:rPr>
        <w:t>start[0]=0</w:t>
      </w:r>
      <w:r w:rsidRPr="00E6208F">
        <w:rPr>
          <w:rFonts w:ascii="Times New Roman" w:eastAsia="宋体" w:hAnsi="Times New Roman" w:cs="Times New Roman"/>
        </w:rPr>
        <w:t>，</w:t>
      </w:r>
      <w:r w:rsidRPr="00E6208F">
        <w:rPr>
          <w:rFonts w:ascii="Times New Roman" w:eastAsia="宋体" w:hAnsi="Times New Roman" w:cs="Times New Roman"/>
        </w:rPr>
        <w:t>start[1]=4906</w:t>
      </w:r>
      <w:r w:rsidRPr="00E6208F">
        <w:rPr>
          <w:rFonts w:ascii="Times New Roman" w:eastAsia="宋体" w:hAnsi="Times New Roman" w:cs="Times New Roman"/>
        </w:rPr>
        <w:t>，</w:t>
      </w:r>
      <w:r w:rsidRPr="00E6208F">
        <w:rPr>
          <w:rFonts w:ascii="Times New Roman" w:eastAsia="宋体" w:hAnsi="Times New Roman" w:cs="Times New Roman"/>
        </w:rPr>
        <w:t>start[2]=16136</w:t>
      </w:r>
      <w:r w:rsidRPr="00E6208F">
        <w:rPr>
          <w:rFonts w:ascii="Times New Roman" w:eastAsia="宋体" w:hAnsi="Times New Roman" w:cs="Times New Roman"/>
        </w:rPr>
        <w:t>，</w:t>
      </w:r>
      <w:r w:rsidRPr="00E6208F">
        <w:rPr>
          <w:rFonts w:ascii="Times New Roman" w:eastAsia="宋体" w:hAnsi="Times New Roman" w:cs="Times New Roman"/>
        </w:rPr>
        <w:t>start[3]=23202</w:t>
      </w:r>
      <w:r w:rsidRPr="00E6208F">
        <w:rPr>
          <w:rFonts w:ascii="Times New Roman" w:eastAsia="宋体" w:hAnsi="Times New Roman" w:cs="Times New Roman"/>
        </w:rPr>
        <w:t>，</w:t>
      </w:r>
      <w:r w:rsidRPr="00E6208F">
        <w:rPr>
          <w:rFonts w:ascii="Times New Roman" w:eastAsia="宋体" w:hAnsi="Times New Roman" w:cs="Times New Roman"/>
        </w:rPr>
        <w:t>…</w:t>
      </w:r>
      <w:r w:rsidRPr="00E6208F">
        <w:rPr>
          <w:rFonts w:ascii="Times New Roman" w:eastAsia="宋体" w:hAnsi="Times New Roman" w:cs="Times New Roman"/>
        </w:rPr>
        <w:t>，</w:t>
      </w:r>
      <w:r w:rsidRPr="00E6208F">
        <w:rPr>
          <w:rFonts w:ascii="Times New Roman" w:eastAsia="宋体" w:hAnsi="Times New Roman" w:cs="Times New Roman"/>
        </w:rPr>
        <w:t>start[n]=gnt</w:t>
      </w:r>
      <w:r w:rsidRPr="00E6208F">
        <w:rPr>
          <w:rFonts w:ascii="Times New Roman" w:eastAsia="宋体" w:hAnsi="Times New Roman" w:cs="Times New Roman"/>
        </w:rPr>
        <w:t>所占字节数。据此根据打乱后的</w:t>
      </w:r>
      <w:r w:rsidRPr="00E6208F">
        <w:rPr>
          <w:rFonts w:ascii="Times New Roman" w:eastAsia="宋体" w:hAnsi="Times New Roman" w:cs="Times New Roman"/>
        </w:rPr>
        <w:t>vector</w:t>
      </w:r>
      <w:r w:rsidRPr="00E6208F">
        <w:rPr>
          <w:rFonts w:ascii="Times New Roman" w:eastAsia="宋体" w:hAnsi="Times New Roman" w:cs="Times New Roman"/>
        </w:rPr>
        <w:t>顺序，再逐个到</w:t>
      </w:r>
      <w:r w:rsidRPr="00E6208F">
        <w:rPr>
          <w:rFonts w:ascii="Times New Roman" w:eastAsia="宋体" w:hAnsi="Times New Roman" w:cs="Times New Roman"/>
        </w:rPr>
        <w:t>start</w:t>
      </w:r>
      <w:r w:rsidRPr="00E6208F">
        <w:rPr>
          <w:rFonts w:ascii="Times New Roman" w:eastAsia="宋体" w:hAnsi="Times New Roman" w:cs="Times New Roman"/>
        </w:rPr>
        <w:t>数组中寻址，将原有图片信息</w:t>
      </w:r>
      <w:r w:rsidRPr="00E6208F">
        <w:rPr>
          <w:rFonts w:ascii="Times New Roman" w:eastAsia="宋体" w:hAnsi="Times New Roman" w:cs="Times New Roman"/>
        </w:rPr>
        <w:t>copy</w:t>
      </w:r>
      <w:r w:rsidRPr="00E6208F">
        <w:rPr>
          <w:rFonts w:ascii="Times New Roman" w:eastAsia="宋体" w:hAnsi="Times New Roman" w:cs="Times New Roman"/>
        </w:rPr>
        <w:t>到新</w:t>
      </w:r>
      <w:r w:rsidRPr="00E6208F">
        <w:rPr>
          <w:rFonts w:ascii="Times New Roman" w:eastAsia="宋体" w:hAnsi="Times New Roman" w:cs="Times New Roman"/>
        </w:rPr>
        <w:t>buffer</w:t>
      </w:r>
      <w:r w:rsidRPr="00E6208F">
        <w:rPr>
          <w:rFonts w:ascii="Times New Roman" w:eastAsia="宋体" w:hAnsi="Times New Roman" w:cs="Times New Roman"/>
        </w:rPr>
        <w:t>指针中，如此往复，直到读到原</w:t>
      </w:r>
      <w:r w:rsidRPr="00E6208F">
        <w:rPr>
          <w:rFonts w:ascii="Times New Roman" w:eastAsia="宋体" w:hAnsi="Times New Roman" w:cs="Times New Roman"/>
        </w:rPr>
        <w:t>buffer</w:t>
      </w:r>
      <w:r w:rsidRPr="00E6208F">
        <w:rPr>
          <w:rFonts w:ascii="Times New Roman" w:eastAsia="宋体" w:hAnsi="Times New Roman" w:cs="Times New Roman"/>
        </w:rPr>
        <w:t>指针末尾。</w:t>
      </w:r>
    </w:p>
    <w:p w14:paraId="30853D52" w14:textId="77777777" w:rsidR="00735CD8" w:rsidRPr="00E6208F" w:rsidRDefault="00735CD8" w:rsidP="00735CD8">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解析完</w:t>
      </w:r>
      <w:r w:rsidRPr="00E6208F">
        <w:rPr>
          <w:rFonts w:ascii="Times New Roman" w:eastAsia="宋体" w:hAnsi="Times New Roman" w:cs="Times New Roman"/>
        </w:rPr>
        <w:t>gnt</w:t>
      </w:r>
      <w:r w:rsidRPr="00E6208F">
        <w:rPr>
          <w:rFonts w:ascii="Times New Roman" w:eastAsia="宋体" w:hAnsi="Times New Roman" w:cs="Times New Roman"/>
        </w:rPr>
        <w:t>后，需经过图像预处理</w:t>
      </w:r>
      <w:r w:rsidRPr="00E6208F">
        <w:rPr>
          <w:rFonts w:ascii="Times New Roman" w:eastAsia="宋体" w:hAnsi="Times New Roman" w:cs="Times New Roman"/>
        </w:rPr>
        <w:t>(3.3</w:t>
      </w:r>
      <w:r w:rsidRPr="00E6208F">
        <w:rPr>
          <w:rFonts w:ascii="Times New Roman" w:eastAsia="宋体" w:hAnsi="Times New Roman" w:cs="Times New Roman"/>
        </w:rPr>
        <w:t>节</w:t>
      </w:r>
      <w:r w:rsidRPr="00E6208F">
        <w:rPr>
          <w:rFonts w:ascii="Times New Roman" w:eastAsia="宋体" w:hAnsi="Times New Roman" w:cs="Times New Roman"/>
        </w:rPr>
        <w:t>)</w:t>
      </w:r>
      <w:r w:rsidRPr="00E6208F">
        <w:rPr>
          <w:rFonts w:ascii="Times New Roman" w:eastAsia="宋体" w:hAnsi="Times New Roman" w:cs="Times New Roman"/>
        </w:rPr>
        <w:t>，并且由于部署环境</w:t>
      </w:r>
      <w:r w:rsidRPr="00E6208F">
        <w:rPr>
          <w:rFonts w:ascii="Times New Roman" w:eastAsia="宋体" w:hAnsi="Times New Roman" w:cs="Times New Roman"/>
        </w:rPr>
        <w:t>(atlas 200dk)</w:t>
      </w:r>
      <w:r w:rsidRPr="00E6208F">
        <w:rPr>
          <w:rFonts w:ascii="Times New Roman" w:eastAsia="宋体" w:hAnsi="Times New Roman" w:cs="Times New Roman"/>
        </w:rPr>
        <w:t>仅支持彩色图像输入，因此图片应转为</w:t>
      </w:r>
      <w:r w:rsidRPr="00E6208F">
        <w:rPr>
          <w:rFonts w:ascii="Times New Roman" w:eastAsia="宋体" w:hAnsi="Times New Roman" w:cs="Times New Roman"/>
        </w:rPr>
        <w:t>rgb</w:t>
      </w:r>
      <w:r w:rsidRPr="00E6208F">
        <w:rPr>
          <w:rFonts w:ascii="Times New Roman" w:eastAsia="宋体" w:hAnsi="Times New Roman" w:cs="Times New Roman"/>
        </w:rPr>
        <w:t>存入</w:t>
      </w:r>
      <w:r w:rsidRPr="00E6208F">
        <w:rPr>
          <w:rFonts w:ascii="Times New Roman" w:eastAsia="宋体" w:hAnsi="Times New Roman" w:cs="Times New Roman"/>
        </w:rPr>
        <w:t>lmdb</w:t>
      </w:r>
      <w:r w:rsidRPr="00E6208F">
        <w:rPr>
          <w:rFonts w:ascii="Times New Roman" w:eastAsia="宋体" w:hAnsi="Times New Roman" w:cs="Times New Roman"/>
        </w:rPr>
        <w:t>。随后遍历新</w:t>
      </w:r>
      <w:r w:rsidRPr="00E6208F">
        <w:rPr>
          <w:rFonts w:ascii="Times New Roman" w:eastAsia="宋体" w:hAnsi="Times New Roman" w:cs="Times New Roman"/>
        </w:rPr>
        <w:t>buffer</w:t>
      </w:r>
      <w:r w:rsidRPr="00E6208F">
        <w:rPr>
          <w:rFonts w:ascii="Times New Roman" w:eastAsia="宋体" w:hAnsi="Times New Roman" w:cs="Times New Roman"/>
        </w:rPr>
        <w:t>，判断是否读到末尾。若否，则往下读取</w:t>
      </w:r>
      <w:r w:rsidRPr="00E6208F">
        <w:rPr>
          <w:rFonts w:ascii="Times New Roman" w:eastAsia="宋体" w:hAnsi="Times New Roman" w:cs="Times New Roman"/>
        </w:rPr>
        <w:t>4</w:t>
      </w:r>
      <w:r w:rsidRPr="00E6208F">
        <w:rPr>
          <w:rFonts w:ascii="Times New Roman" w:eastAsia="宋体" w:hAnsi="Times New Roman" w:cs="Times New Roman"/>
        </w:rPr>
        <w:t>个字节的图片长度信息，再读取</w:t>
      </w:r>
      <w:r w:rsidRPr="00E6208F">
        <w:rPr>
          <w:rFonts w:ascii="Times New Roman" w:eastAsia="宋体" w:hAnsi="Times New Roman" w:cs="Times New Roman"/>
        </w:rPr>
        <w:t>2</w:t>
      </w:r>
      <w:r w:rsidRPr="00E6208F">
        <w:rPr>
          <w:rFonts w:ascii="Times New Roman" w:eastAsia="宋体" w:hAnsi="Times New Roman" w:cs="Times New Roman"/>
        </w:rPr>
        <w:t>个字节的图片标签信息</w:t>
      </w:r>
      <w:r w:rsidRPr="00E6208F">
        <w:rPr>
          <w:rFonts w:ascii="Times New Roman" w:eastAsia="宋体" w:hAnsi="Times New Roman" w:cs="Times New Roman"/>
        </w:rPr>
        <w:t>(</w:t>
      </w:r>
      <w:r w:rsidRPr="00E6208F">
        <w:rPr>
          <w:rFonts w:ascii="Times New Roman" w:eastAsia="宋体" w:hAnsi="Times New Roman" w:cs="Times New Roman"/>
        </w:rPr>
        <w:t>以</w:t>
      </w:r>
      <w:r w:rsidRPr="00E6208F">
        <w:rPr>
          <w:rFonts w:ascii="Times New Roman" w:eastAsia="宋体" w:hAnsi="Times New Roman" w:cs="Times New Roman"/>
        </w:rPr>
        <w:t>ASCII</w:t>
      </w:r>
      <w:r w:rsidRPr="00E6208F">
        <w:rPr>
          <w:rFonts w:ascii="Times New Roman" w:eastAsia="宋体" w:hAnsi="Times New Roman" w:cs="Times New Roman"/>
        </w:rPr>
        <w:t>码存储</w:t>
      </w:r>
      <w:r w:rsidRPr="00E6208F">
        <w:rPr>
          <w:rFonts w:ascii="Times New Roman" w:eastAsia="宋体" w:hAnsi="Times New Roman" w:cs="Times New Roman"/>
        </w:rPr>
        <w:t>)</w:t>
      </w:r>
      <w:r w:rsidRPr="00E6208F">
        <w:rPr>
          <w:rFonts w:ascii="Times New Roman" w:eastAsia="宋体" w:hAnsi="Times New Roman" w:cs="Times New Roman"/>
        </w:rPr>
        <w:t>，紧接着是</w:t>
      </w:r>
      <w:r w:rsidRPr="00E6208F">
        <w:rPr>
          <w:rFonts w:ascii="Times New Roman" w:eastAsia="宋体" w:hAnsi="Times New Roman" w:cs="Times New Roman"/>
        </w:rPr>
        <w:t>4</w:t>
      </w:r>
      <w:r w:rsidRPr="00E6208F">
        <w:rPr>
          <w:rFonts w:ascii="Times New Roman" w:eastAsia="宋体" w:hAnsi="Times New Roman" w:cs="Times New Roman"/>
        </w:rPr>
        <w:t>个字节的图片长宽信息，最后是图片的实际内容。以图</w:t>
      </w:r>
      <w:r w:rsidRPr="00E6208F">
        <w:rPr>
          <w:rFonts w:ascii="Times New Roman" w:eastAsia="宋体" w:hAnsi="Times New Roman" w:cs="Times New Roman"/>
        </w:rPr>
        <w:t>3-4</w:t>
      </w:r>
      <w:r w:rsidRPr="00E6208F">
        <w:rPr>
          <w:rFonts w:ascii="Times New Roman" w:eastAsia="宋体" w:hAnsi="Times New Roman" w:cs="Times New Roman"/>
        </w:rPr>
        <w:t>图片</w:t>
      </w:r>
      <w:r w:rsidRPr="00E6208F">
        <w:rPr>
          <w:rFonts w:ascii="Times New Roman" w:eastAsia="宋体" w:hAnsi="Times New Roman" w:cs="Times New Roman"/>
        </w:rPr>
        <w:t>1</w:t>
      </w:r>
      <w:r w:rsidRPr="00E6208F">
        <w:rPr>
          <w:rFonts w:ascii="Times New Roman" w:eastAsia="宋体" w:hAnsi="Times New Roman" w:cs="Times New Roman"/>
        </w:rPr>
        <w:t>为例，所占字节为</w:t>
      </w:r>
      <w:r w:rsidRPr="00E6208F">
        <w:rPr>
          <w:rFonts w:ascii="Times New Roman" w:eastAsia="宋体" w:hAnsi="Times New Roman" w:cs="Times New Roman"/>
        </w:rPr>
        <w:t>4906</w:t>
      </w:r>
      <w:r w:rsidRPr="00E6208F">
        <w:rPr>
          <w:rFonts w:ascii="Times New Roman" w:eastAsia="宋体" w:hAnsi="Times New Roman" w:cs="Times New Roman"/>
        </w:rPr>
        <w:t>，其尺寸为</w:t>
      </w:r>
      <w:r w:rsidRPr="00E6208F">
        <w:rPr>
          <w:rFonts w:ascii="Times New Roman" w:eastAsia="宋体" w:hAnsi="Times New Roman" w:cs="Times New Roman"/>
        </w:rPr>
        <w:t>68*72</w:t>
      </w:r>
      <w:r w:rsidRPr="00E6208F">
        <w:rPr>
          <w:rFonts w:ascii="Times New Roman" w:eastAsia="宋体" w:hAnsi="Times New Roman" w:cs="Times New Roman"/>
        </w:rPr>
        <w:t>，因图片总长、</w:t>
      </w:r>
      <w:r w:rsidRPr="00E6208F">
        <w:rPr>
          <w:rFonts w:ascii="Times New Roman" w:eastAsia="宋体" w:hAnsi="Times New Roman" w:cs="Times New Roman"/>
        </w:rPr>
        <w:t>label</w:t>
      </w:r>
      <w:r w:rsidRPr="00E6208F">
        <w:rPr>
          <w:rFonts w:ascii="Times New Roman" w:eastAsia="宋体" w:hAnsi="Times New Roman" w:cs="Times New Roman"/>
        </w:rPr>
        <w:t>、长宽占了共</w:t>
      </w:r>
      <w:r w:rsidRPr="00E6208F">
        <w:rPr>
          <w:rFonts w:ascii="Times New Roman" w:eastAsia="宋体" w:hAnsi="Times New Roman" w:cs="Times New Roman"/>
        </w:rPr>
        <w:t>4+4+2=10</w:t>
      </w:r>
      <w:r w:rsidRPr="00E6208F">
        <w:rPr>
          <w:rFonts w:ascii="Times New Roman" w:eastAsia="宋体" w:hAnsi="Times New Roman" w:cs="Times New Roman"/>
        </w:rPr>
        <w:t>个字节，总计</w:t>
      </w:r>
      <w:r w:rsidRPr="00E6208F">
        <w:rPr>
          <w:rFonts w:ascii="Times New Roman" w:eastAsia="宋体" w:hAnsi="Times New Roman" w:cs="Times New Roman"/>
        </w:rPr>
        <w:t>4896+10=4906</w:t>
      </w:r>
      <w:r w:rsidRPr="00E6208F">
        <w:rPr>
          <w:rFonts w:ascii="Times New Roman" w:eastAsia="宋体" w:hAnsi="Times New Roman" w:cs="Times New Roman"/>
        </w:rPr>
        <w:t>字节。这样循环往复，一直读到文件末尾。读取完毕后，还需要对读入信息序列化，写入为</w:t>
      </w:r>
      <w:r w:rsidRPr="00E6208F">
        <w:rPr>
          <w:rFonts w:ascii="Times New Roman" w:eastAsia="宋体" w:hAnsi="Times New Roman" w:cs="Times New Roman"/>
        </w:rPr>
        <w:t>lmdb</w:t>
      </w:r>
      <w:r w:rsidRPr="00E6208F">
        <w:rPr>
          <w:rFonts w:ascii="Times New Roman" w:eastAsia="宋体" w:hAnsi="Times New Roman" w:cs="Times New Roman"/>
        </w:rPr>
        <w:t>格式，即完成了整个制作流程。</w:t>
      </w:r>
    </w:p>
    <w:p w14:paraId="425DA67E" w14:textId="77777777" w:rsidR="00735CD8" w:rsidRPr="00E6208F" w:rsidRDefault="00735CD8" w:rsidP="00735CD8">
      <w:pPr>
        <w:pStyle w:val="a5"/>
        <w:spacing w:line="300" w:lineRule="auto"/>
        <w:ind w:firstLineChars="200"/>
        <w:jc w:val="left"/>
        <w:rPr>
          <w:rFonts w:ascii="Times New Roman" w:eastAsia="宋体" w:hAnsi="Times New Roman" w:cs="Times New Roman"/>
        </w:rPr>
      </w:pPr>
    </w:p>
    <w:p w14:paraId="7E6D7395" w14:textId="77777777" w:rsidR="00AD6D8D" w:rsidRPr="00E6208F" w:rsidRDefault="00AD6D8D" w:rsidP="0051711B">
      <w:pPr>
        <w:spacing w:line="300" w:lineRule="auto"/>
        <w:jc w:val="center"/>
        <w:rPr>
          <w:rFonts w:ascii="Times New Roman" w:eastAsia="宋体" w:hAnsi="Times New Roman" w:cs="Times New Roman"/>
        </w:rPr>
      </w:pPr>
      <w:r w:rsidRPr="00E6208F">
        <w:rPr>
          <w:rFonts w:ascii="Times New Roman" w:eastAsia="宋体" w:hAnsi="Times New Roman" w:cs="Times New Roman"/>
        </w:rPr>
        <w:object w:dxaOrig="6466" w:dyaOrig="6061" w14:anchorId="71076EBB">
          <v:shape id="_x0000_i1029" type="#_x0000_t75" style="width:169.5pt;height:193.5pt" o:ole="">
            <v:imagedata r:id="rId16" o:title="" croptop="-204f" cropleft="11621f"/>
          </v:shape>
          <o:OLEObject Type="Embed" ProgID="Visio.Drawing.15" ShapeID="_x0000_i1029" DrawAspect="Content" ObjectID="_1630152788" r:id="rId17"/>
        </w:object>
      </w:r>
    </w:p>
    <w:p w14:paraId="47F824FF" w14:textId="77777777" w:rsidR="00AD6D8D" w:rsidRPr="00E6208F" w:rsidRDefault="00AD6D8D" w:rsidP="00AD6D8D">
      <w:pPr>
        <w:spacing w:line="300" w:lineRule="auto"/>
        <w:ind w:firstLineChars="200" w:firstLine="420"/>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3-4 start</w:t>
      </w:r>
      <w:r w:rsidRPr="00E6208F">
        <w:rPr>
          <w:rFonts w:ascii="Times New Roman" w:eastAsia="宋体" w:hAnsi="Times New Roman" w:cs="Times New Roman"/>
        </w:rPr>
        <w:t>数组保存信息示意图</w:t>
      </w:r>
    </w:p>
    <w:p w14:paraId="22B61F83" w14:textId="77777777" w:rsidR="00AD6D8D" w:rsidRPr="00E6208F" w:rsidRDefault="00AD6D8D" w:rsidP="00735CD8">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lexicon3755.txt</w:t>
      </w:r>
      <w:r w:rsidRPr="00E6208F">
        <w:rPr>
          <w:rFonts w:ascii="Times New Roman" w:eastAsia="宋体" w:hAnsi="Times New Roman" w:cs="Times New Roman"/>
        </w:rPr>
        <w:t>为第</w:t>
      </w:r>
      <w:r w:rsidRPr="00E6208F">
        <w:rPr>
          <w:rFonts w:ascii="Times New Roman" w:eastAsia="宋体" w:hAnsi="Times New Roman" w:cs="Times New Roman"/>
        </w:rPr>
        <w:t>0-3754</w:t>
      </w:r>
      <w:r w:rsidRPr="00E6208F">
        <w:rPr>
          <w:rFonts w:ascii="Times New Roman" w:eastAsia="宋体" w:hAnsi="Times New Roman" w:cs="Times New Roman"/>
        </w:rPr>
        <w:t>类汉字的</w:t>
      </w:r>
      <w:r w:rsidRPr="00E6208F">
        <w:rPr>
          <w:rFonts w:ascii="Times New Roman" w:eastAsia="宋体" w:hAnsi="Times New Roman" w:cs="Times New Roman"/>
        </w:rPr>
        <w:t>label</w:t>
      </w:r>
      <w:r w:rsidRPr="00E6208F">
        <w:rPr>
          <w:rFonts w:ascii="Times New Roman" w:eastAsia="宋体" w:hAnsi="Times New Roman" w:cs="Times New Roman"/>
        </w:rPr>
        <w:t>，按行保存即可，如</w:t>
      </w:r>
      <w:r w:rsidRPr="00E6208F">
        <w:rPr>
          <w:rFonts w:ascii="Times New Roman" w:eastAsia="宋体" w:hAnsi="Times New Roman" w:cs="Times New Roman"/>
        </w:rPr>
        <w:t>3-5</w:t>
      </w:r>
      <w:r w:rsidRPr="00E6208F">
        <w:rPr>
          <w:rFonts w:ascii="Times New Roman" w:eastAsia="宋体" w:hAnsi="Times New Roman" w:cs="Times New Roman"/>
        </w:rPr>
        <w:t>所示。</w:t>
      </w:r>
    </w:p>
    <w:p w14:paraId="3FE3966B" w14:textId="77777777" w:rsidR="00AD6D8D" w:rsidRPr="00E6208F" w:rsidRDefault="00AD6D8D" w:rsidP="0051711B">
      <w:pPr>
        <w:spacing w:line="300" w:lineRule="auto"/>
        <w:jc w:val="center"/>
        <w:rPr>
          <w:rFonts w:ascii="Times New Roman" w:eastAsia="宋体" w:hAnsi="Times New Roman" w:cs="Times New Roman"/>
        </w:rPr>
      </w:pPr>
      <w:r w:rsidRPr="00E6208F">
        <w:rPr>
          <w:rFonts w:ascii="Times New Roman" w:eastAsia="宋体" w:hAnsi="Times New Roman" w:cs="Times New Roman"/>
          <w:noProof/>
        </w:rPr>
        <w:drawing>
          <wp:inline distT="0" distB="0" distL="0" distR="0" wp14:anchorId="4C211A84" wp14:editId="2D0326AD">
            <wp:extent cx="538369" cy="142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2929" cy="1440853"/>
                    </a:xfrm>
                    <a:prstGeom prst="rect">
                      <a:avLst/>
                    </a:prstGeom>
                  </pic:spPr>
                </pic:pic>
              </a:graphicData>
            </a:graphic>
          </wp:inline>
        </w:drawing>
      </w:r>
    </w:p>
    <w:p w14:paraId="190E58B2" w14:textId="77777777" w:rsidR="00AD6D8D" w:rsidRPr="00E6208F" w:rsidRDefault="00AD6D8D" w:rsidP="00AD6D8D">
      <w:pPr>
        <w:spacing w:line="300" w:lineRule="auto"/>
        <w:ind w:firstLineChars="200" w:firstLine="420"/>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3-5 lexicon3755.txt</w:t>
      </w:r>
      <w:r w:rsidRPr="00E6208F">
        <w:rPr>
          <w:rFonts w:ascii="Times New Roman" w:eastAsia="宋体" w:hAnsi="Times New Roman" w:cs="Times New Roman"/>
        </w:rPr>
        <w:t>示意图</w:t>
      </w:r>
    </w:p>
    <w:p w14:paraId="326066F5" w14:textId="77777777" w:rsidR="00DD414F" w:rsidRPr="00E6208F" w:rsidRDefault="00DD414F" w:rsidP="00DD414F">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最后，编写</w:t>
      </w:r>
      <w:r w:rsidRPr="00E6208F">
        <w:rPr>
          <w:rFonts w:ascii="Times New Roman" w:eastAsia="宋体" w:hAnsi="Times New Roman" w:cs="Times New Roman"/>
        </w:rPr>
        <w:t>shell</w:t>
      </w:r>
      <w:r w:rsidRPr="00E6208F">
        <w:rPr>
          <w:rFonts w:ascii="Times New Roman" w:eastAsia="宋体" w:hAnsi="Times New Roman" w:cs="Times New Roman"/>
        </w:rPr>
        <w:t>文件</w:t>
      </w:r>
      <w:r w:rsidRPr="00E6208F">
        <w:rPr>
          <w:rFonts w:ascii="Times New Roman" w:eastAsia="宋体" w:hAnsi="Times New Roman" w:cs="Times New Roman"/>
        </w:rPr>
        <w:t>create_lmdb.sh</w:t>
      </w:r>
      <w:r w:rsidRPr="00E6208F">
        <w:rPr>
          <w:rFonts w:ascii="Times New Roman" w:eastAsia="宋体" w:hAnsi="Times New Roman" w:cs="Times New Roman"/>
        </w:rPr>
        <w:t>，用来生成</w:t>
      </w:r>
      <w:r w:rsidRPr="00E6208F">
        <w:rPr>
          <w:rFonts w:ascii="Times New Roman" w:eastAsia="宋体" w:hAnsi="Times New Roman" w:cs="Times New Roman"/>
        </w:rPr>
        <w:t>lmdb</w:t>
      </w:r>
      <w:r w:rsidRPr="00E6208F">
        <w:rPr>
          <w:rFonts w:ascii="Times New Roman" w:eastAsia="宋体" w:hAnsi="Times New Roman" w:cs="Times New Roman"/>
        </w:rPr>
        <w:t>文件</w:t>
      </w:r>
      <w:r w:rsidRPr="002B04DD">
        <w:rPr>
          <w:rFonts w:ascii="Times New Roman" w:eastAsia="宋体" w:hAnsi="Times New Roman" w:cs="Times New Roman"/>
          <w:b/>
        </w:rPr>
        <w:t>3755_train_RGB/data.mdb</w:t>
      </w:r>
      <w:r w:rsidRPr="002B04DD">
        <w:rPr>
          <w:rFonts w:ascii="Times New Roman" w:eastAsia="宋体" w:hAnsi="Times New Roman" w:cs="Times New Roman" w:hint="eastAsia"/>
          <w:b/>
        </w:rPr>
        <w:t>和</w:t>
      </w:r>
      <w:r w:rsidRPr="002B04DD">
        <w:rPr>
          <w:rFonts w:ascii="Times New Roman" w:eastAsia="宋体" w:hAnsi="Times New Roman" w:cs="Times New Roman"/>
          <w:b/>
        </w:rPr>
        <w:t>3755_</w:t>
      </w:r>
      <w:r w:rsidRPr="002B04DD">
        <w:rPr>
          <w:rFonts w:ascii="Times New Roman" w:eastAsia="宋体" w:hAnsi="Times New Roman" w:cs="Times New Roman" w:hint="eastAsia"/>
          <w:b/>
        </w:rPr>
        <w:t>test</w:t>
      </w:r>
      <w:r w:rsidRPr="002B04DD">
        <w:rPr>
          <w:rFonts w:ascii="Times New Roman" w:eastAsia="宋体" w:hAnsi="Times New Roman" w:cs="Times New Roman"/>
          <w:b/>
        </w:rPr>
        <w:t>_RGB/data.mdb</w:t>
      </w:r>
      <w:r w:rsidRPr="002B04DD">
        <w:rPr>
          <w:rFonts w:ascii="Times New Roman" w:eastAsia="宋体" w:hAnsi="Times New Roman" w:cs="Times New Roman"/>
        </w:rPr>
        <w:t>，</w:t>
      </w:r>
      <w:r w:rsidRPr="00E6208F">
        <w:rPr>
          <w:rFonts w:ascii="Times New Roman" w:eastAsia="宋体" w:hAnsi="Times New Roman" w:cs="Times New Roman"/>
        </w:rPr>
        <w:t>内容如下所示。其中</w:t>
      </w:r>
      <w:r w:rsidRPr="00E6208F">
        <w:rPr>
          <w:rFonts w:ascii="Times New Roman" w:eastAsia="宋体" w:hAnsi="Times New Roman" w:cs="Times New Roman"/>
        </w:rPr>
        <w:t>shuffle</w:t>
      </w:r>
      <w:r w:rsidRPr="00E6208F">
        <w:rPr>
          <w:rFonts w:ascii="Times New Roman" w:eastAsia="宋体" w:hAnsi="Times New Roman" w:cs="Times New Roman"/>
        </w:rPr>
        <w:t>设置是否打乱样本，默认为不打乱，</w:t>
      </w:r>
      <w:r w:rsidRPr="00E6208F">
        <w:rPr>
          <w:rFonts w:ascii="Times New Roman" w:eastAsia="宋体" w:hAnsi="Times New Roman" w:cs="Times New Roman"/>
        </w:rPr>
        <w:t>resize_height</w:t>
      </w:r>
      <w:r w:rsidRPr="00E6208F">
        <w:rPr>
          <w:rFonts w:ascii="Times New Roman" w:eastAsia="宋体" w:hAnsi="Times New Roman" w:cs="Times New Roman"/>
        </w:rPr>
        <w:t>和</w:t>
      </w:r>
      <w:r w:rsidRPr="00E6208F">
        <w:rPr>
          <w:rFonts w:ascii="Times New Roman" w:eastAsia="宋体" w:hAnsi="Times New Roman" w:cs="Times New Roman"/>
        </w:rPr>
        <w:t>resize_width</w:t>
      </w:r>
      <w:r w:rsidRPr="00E6208F">
        <w:rPr>
          <w:rFonts w:ascii="Times New Roman" w:eastAsia="宋体" w:hAnsi="Times New Roman" w:cs="Times New Roman"/>
        </w:rPr>
        <w:t>设置</w:t>
      </w:r>
      <w:r w:rsidRPr="00E6208F">
        <w:rPr>
          <w:rFonts w:ascii="Times New Roman" w:eastAsia="宋体" w:hAnsi="Times New Roman" w:cs="Times New Roman"/>
        </w:rPr>
        <w:t>resize</w:t>
      </w:r>
      <w:r w:rsidRPr="00E6208F">
        <w:rPr>
          <w:rFonts w:ascii="Times New Roman" w:eastAsia="宋体" w:hAnsi="Times New Roman" w:cs="Times New Roman"/>
        </w:rPr>
        <w:t>的图片长宽，默认保持原图大小不变，</w:t>
      </w:r>
      <w:r w:rsidRPr="00E6208F">
        <w:rPr>
          <w:rFonts w:ascii="Times New Roman" w:eastAsia="宋体" w:hAnsi="Times New Roman" w:cs="Times New Roman"/>
        </w:rPr>
        <w:t>lexicon3755.txt</w:t>
      </w:r>
      <w:r w:rsidRPr="00E6208F">
        <w:rPr>
          <w:rFonts w:ascii="Times New Roman" w:eastAsia="宋体" w:hAnsi="Times New Roman" w:cs="Times New Roman"/>
        </w:rPr>
        <w:t>为字典路径，</w:t>
      </w:r>
      <w:r w:rsidRPr="00E6208F">
        <w:rPr>
          <w:rFonts w:ascii="Times New Roman" w:eastAsia="宋体" w:hAnsi="Times New Roman" w:cs="Times New Roman"/>
        </w:rPr>
        <w:t>hwtrn.gnt</w:t>
      </w:r>
      <w:r w:rsidRPr="00E6208F">
        <w:rPr>
          <w:rFonts w:ascii="Times New Roman" w:eastAsia="宋体" w:hAnsi="Times New Roman" w:cs="Times New Roman"/>
        </w:rPr>
        <w:t>为输入</w:t>
      </w:r>
      <w:r w:rsidRPr="00E6208F">
        <w:rPr>
          <w:rFonts w:ascii="Times New Roman" w:eastAsia="宋体" w:hAnsi="Times New Roman" w:cs="Times New Roman"/>
        </w:rPr>
        <w:t>gnt</w:t>
      </w:r>
      <w:r w:rsidRPr="00E6208F">
        <w:rPr>
          <w:rFonts w:ascii="Times New Roman" w:eastAsia="宋体" w:hAnsi="Times New Roman" w:cs="Times New Roman"/>
        </w:rPr>
        <w:t>文件路径，</w:t>
      </w:r>
      <w:r w:rsidRPr="00E6208F">
        <w:rPr>
          <w:rFonts w:ascii="Times New Roman" w:eastAsia="宋体" w:hAnsi="Times New Roman" w:cs="Times New Roman"/>
        </w:rPr>
        <w:t>./3755_train_RGB</w:t>
      </w:r>
      <w:r w:rsidRPr="00E6208F">
        <w:rPr>
          <w:rFonts w:ascii="Times New Roman" w:eastAsia="宋体" w:hAnsi="Times New Roman" w:cs="Times New Roman"/>
        </w:rPr>
        <w:t>为输出</w:t>
      </w:r>
      <w:r w:rsidRPr="00E6208F">
        <w:rPr>
          <w:rFonts w:ascii="Times New Roman" w:eastAsia="宋体" w:hAnsi="Times New Roman" w:cs="Times New Roman"/>
        </w:rPr>
        <w:t>lmdb</w:t>
      </w:r>
      <w:r w:rsidRPr="00E6208F">
        <w:rPr>
          <w:rFonts w:ascii="Times New Roman" w:eastAsia="宋体" w:hAnsi="Times New Roman" w:cs="Times New Roman"/>
        </w:rPr>
        <w:t>路径。</w:t>
      </w:r>
    </w:p>
    <w:p w14:paraId="3DE09779" w14:textId="77777777" w:rsidR="00AD6D8D" w:rsidRPr="00E6208F" w:rsidRDefault="00AD6D8D" w:rsidP="00AD6D8D">
      <w:pPr>
        <w:ind w:firstLine="420"/>
        <w:rPr>
          <w:rFonts w:ascii="Times New Roman" w:eastAsia="宋体" w:hAnsi="Times New Roman" w:cs="Times New Roman"/>
          <w:szCs w:val="21"/>
        </w:rPr>
      </w:pPr>
      <w:r w:rsidRPr="00E6208F">
        <w:rPr>
          <w:rFonts w:ascii="Times New Roman" w:eastAsia="宋体" w:hAnsi="Times New Roman" w:cs="Times New Roman"/>
          <w:szCs w:val="21"/>
        </w:rPr>
        <w:t>#!/usr/bin/en sh</w:t>
      </w:r>
    </w:p>
    <w:p w14:paraId="6C1FC975" w14:textId="77777777" w:rsidR="00AD6D8D" w:rsidRPr="00E6208F" w:rsidRDefault="00AD6D8D" w:rsidP="00AD6D8D">
      <w:pPr>
        <w:ind w:firstLine="420"/>
        <w:rPr>
          <w:rFonts w:ascii="Times New Roman" w:eastAsia="宋体" w:hAnsi="Times New Roman" w:cs="Times New Roman"/>
          <w:szCs w:val="21"/>
        </w:rPr>
      </w:pPr>
      <w:r w:rsidRPr="00E6208F">
        <w:rPr>
          <w:rFonts w:ascii="Times New Roman" w:eastAsia="宋体" w:hAnsi="Times New Roman" w:cs="Times New Roman"/>
        </w:rPr>
        <w:t>convert_imageset --</w:t>
      </w:r>
      <w:r w:rsidRPr="00E6208F">
        <w:rPr>
          <w:rFonts w:ascii="Times New Roman" w:eastAsia="宋体" w:hAnsi="Times New Roman" w:cs="Times New Roman"/>
          <w:szCs w:val="21"/>
        </w:rPr>
        <w:t>shuffle=true –resize_height=112 –resize_width=112 \</w:t>
      </w:r>
    </w:p>
    <w:p w14:paraId="1A8078CE" w14:textId="77777777" w:rsidR="00AD6D8D" w:rsidRPr="00E6208F" w:rsidRDefault="00AD6D8D" w:rsidP="00AD6D8D">
      <w:pPr>
        <w:ind w:firstLine="420"/>
        <w:rPr>
          <w:rFonts w:ascii="Times New Roman" w:eastAsia="宋体" w:hAnsi="Times New Roman" w:cs="Times New Roman"/>
          <w:szCs w:val="21"/>
        </w:rPr>
      </w:pPr>
      <w:r w:rsidRPr="00E6208F">
        <w:rPr>
          <w:rFonts w:ascii="Times New Roman" w:eastAsia="宋体" w:hAnsi="Times New Roman" w:cs="Times New Roman"/>
          <w:szCs w:val="21"/>
        </w:rPr>
        <w:t>lexicon3755.txt \</w:t>
      </w:r>
    </w:p>
    <w:p w14:paraId="4DA72E82" w14:textId="77777777" w:rsidR="00AD6D8D" w:rsidRPr="00E6208F" w:rsidRDefault="00AD6D8D" w:rsidP="00AD6D8D">
      <w:pPr>
        <w:ind w:firstLine="420"/>
        <w:rPr>
          <w:rFonts w:ascii="Times New Roman" w:eastAsia="宋体" w:hAnsi="Times New Roman" w:cs="Times New Roman"/>
          <w:szCs w:val="21"/>
        </w:rPr>
      </w:pPr>
      <w:r w:rsidRPr="00E6208F">
        <w:rPr>
          <w:rFonts w:ascii="Times New Roman" w:eastAsia="宋体" w:hAnsi="Times New Roman" w:cs="Times New Roman"/>
          <w:szCs w:val="21"/>
        </w:rPr>
        <w:t>hwtrn.gnt \</w:t>
      </w:r>
    </w:p>
    <w:p w14:paraId="21B0097F" w14:textId="77777777" w:rsidR="00AD6D8D" w:rsidRPr="00E6208F" w:rsidRDefault="00AD6D8D" w:rsidP="00AD6D8D">
      <w:pPr>
        <w:ind w:firstLine="420"/>
        <w:rPr>
          <w:rFonts w:ascii="Times New Roman" w:eastAsia="宋体" w:hAnsi="Times New Roman" w:cs="Times New Roman"/>
          <w:szCs w:val="21"/>
        </w:rPr>
      </w:pPr>
      <w:r w:rsidRPr="00E6208F">
        <w:rPr>
          <w:rFonts w:ascii="Times New Roman" w:eastAsia="宋体" w:hAnsi="Times New Roman" w:cs="Times New Roman"/>
          <w:szCs w:val="21"/>
        </w:rPr>
        <w:t>./3755_train_RGB\</w:t>
      </w:r>
    </w:p>
    <w:p w14:paraId="7968FF8F" w14:textId="77777777" w:rsidR="00AD6D8D" w:rsidRPr="00E6208F" w:rsidRDefault="00AD6D8D" w:rsidP="00AD6D8D">
      <w:pPr>
        <w:ind w:firstLine="420"/>
        <w:rPr>
          <w:rFonts w:ascii="Times New Roman" w:eastAsia="宋体" w:hAnsi="Times New Roman" w:cs="Times New Roman"/>
          <w:szCs w:val="21"/>
        </w:rPr>
      </w:pPr>
      <w:r w:rsidRPr="00E6208F">
        <w:rPr>
          <w:rFonts w:ascii="Times New Roman" w:eastAsia="宋体" w:hAnsi="Times New Roman" w:cs="Times New Roman"/>
          <w:szCs w:val="21"/>
        </w:rPr>
        <w:t>Pause</w:t>
      </w:r>
    </w:p>
    <w:p w14:paraId="35875681" w14:textId="06D4A18A" w:rsidR="00A33F18" w:rsidRPr="00E6208F" w:rsidRDefault="00A33F18" w:rsidP="00A33F18">
      <w:pPr>
        <w:ind w:firstLine="420"/>
        <w:rPr>
          <w:rFonts w:ascii="Times New Roman" w:eastAsia="宋体" w:hAnsi="Times New Roman" w:cs="Times New Roman"/>
          <w:szCs w:val="21"/>
        </w:rPr>
      </w:pPr>
    </w:p>
    <w:p w14:paraId="1FA36BBF" w14:textId="77777777" w:rsidR="00D20573" w:rsidRPr="00E6208F" w:rsidRDefault="00D20573" w:rsidP="00D20573">
      <w:pPr>
        <w:pStyle w:val="3"/>
        <w:rPr>
          <w:rFonts w:ascii="Times New Roman" w:eastAsia="宋体" w:hAnsi="Times New Roman" w:cs="Times New Roman"/>
          <w:b w:val="0"/>
        </w:rPr>
      </w:pPr>
      <w:r w:rsidRPr="00E6208F">
        <w:rPr>
          <w:rFonts w:ascii="Times New Roman" w:eastAsia="宋体" w:hAnsi="Times New Roman" w:cs="Times New Roman"/>
          <w:b w:val="0"/>
        </w:rPr>
        <w:t xml:space="preserve">3.3 </w:t>
      </w:r>
      <w:r w:rsidRPr="00E6208F">
        <w:rPr>
          <w:rFonts w:ascii="Times New Roman" w:eastAsia="宋体" w:hAnsi="Times New Roman" w:cs="Times New Roman"/>
          <w:b w:val="0"/>
        </w:rPr>
        <w:t>图像预处理</w:t>
      </w:r>
    </w:p>
    <w:p w14:paraId="53E6551E" w14:textId="77777777" w:rsidR="00F209A8" w:rsidRPr="00E6208F" w:rsidRDefault="00F209A8"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图像的亮度、对比度等属性对识别的影响很大，书写的同个汉字在不同环境下也有不</w:t>
      </w:r>
      <w:r w:rsidRPr="00E6208F">
        <w:rPr>
          <w:rFonts w:ascii="Times New Roman" w:eastAsia="宋体" w:hAnsi="Times New Roman" w:cs="Times New Roman"/>
        </w:rPr>
        <w:lastRenderedPageBreak/>
        <w:t>同。然而，在识别问题中，这些因素不应该影响最后的识别结果。为了尽可能减少无关因素的影响，我们对原始数据进行了预处理和增强，提高了网络的泛化能力。该部分流程如图</w:t>
      </w:r>
      <w:r w:rsidRPr="00E6208F">
        <w:rPr>
          <w:rFonts w:ascii="Times New Roman" w:eastAsia="宋体" w:hAnsi="Times New Roman" w:cs="Times New Roman"/>
        </w:rPr>
        <w:t>3-6</w:t>
      </w:r>
      <w:r w:rsidRPr="00E6208F">
        <w:rPr>
          <w:rFonts w:ascii="Times New Roman" w:eastAsia="宋体" w:hAnsi="Times New Roman" w:cs="Times New Roman"/>
        </w:rPr>
        <w:t>所示：</w:t>
      </w:r>
    </w:p>
    <w:p w14:paraId="465C4F51" w14:textId="56895B36" w:rsidR="00F209A8" w:rsidRPr="00E6208F" w:rsidRDefault="00D56880" w:rsidP="00F209A8">
      <w:pPr>
        <w:rPr>
          <w:rFonts w:ascii="Times New Roman" w:eastAsia="宋体" w:hAnsi="Times New Roman" w:cs="Times New Roman"/>
        </w:rPr>
      </w:pPr>
      <w:r w:rsidRPr="00E6208F">
        <w:rPr>
          <w:rFonts w:ascii="Times New Roman" w:eastAsia="宋体" w:hAnsi="Times New Roman" w:cs="Times New Roman"/>
        </w:rPr>
        <w:object w:dxaOrig="12083" w:dyaOrig="765" w14:anchorId="6AD6F79E">
          <v:shape id="_x0000_i1030" type="#_x0000_t75" style="width:415.15pt;height:25.9pt" o:ole="">
            <v:imagedata r:id="rId19" o:title=""/>
          </v:shape>
          <o:OLEObject Type="Embed" ProgID="Visio.Drawing.15" ShapeID="_x0000_i1030" DrawAspect="Content" ObjectID="_1630152789" r:id="rId20"/>
        </w:object>
      </w:r>
    </w:p>
    <w:p w14:paraId="5E5BB416" w14:textId="15CCD0E2" w:rsidR="00F209A8" w:rsidRPr="00E6208F" w:rsidRDefault="00F209A8" w:rsidP="00F209A8">
      <w:pPr>
        <w:ind w:firstLine="420"/>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 xml:space="preserve">3-6 </w:t>
      </w:r>
      <w:r w:rsidRPr="00E6208F">
        <w:rPr>
          <w:rFonts w:ascii="Times New Roman" w:eastAsia="宋体" w:hAnsi="Times New Roman" w:cs="Times New Roman"/>
        </w:rPr>
        <w:t>数据增强流程</w:t>
      </w:r>
    </w:p>
    <w:p w14:paraId="6D763D26" w14:textId="77777777" w:rsidR="00894B56" w:rsidRPr="00E6208F" w:rsidRDefault="00894B56" w:rsidP="00F209A8">
      <w:pPr>
        <w:ind w:firstLine="420"/>
        <w:jc w:val="center"/>
        <w:rPr>
          <w:rFonts w:ascii="Times New Roman" w:eastAsia="宋体" w:hAnsi="Times New Roman" w:cs="Times New Roman"/>
        </w:rPr>
      </w:pPr>
    </w:p>
    <w:p w14:paraId="7F188BC7" w14:textId="77777777" w:rsidR="00F209A8" w:rsidRPr="00E6208F" w:rsidRDefault="00F209A8"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大律法二值化主要是利用最大类间方差，将图片分为前景和背景两部分。本项目中，它的目的是为了保持手写汉字灰度不变，将背景统一为纯白底色，增加识别的鲁棒性。调用</w:t>
      </w:r>
      <w:r w:rsidRPr="00E6208F">
        <w:rPr>
          <w:rFonts w:ascii="Times New Roman" w:eastAsia="宋体" w:hAnsi="Times New Roman" w:cs="Times New Roman"/>
        </w:rPr>
        <w:t>threshold(img, img, 0, 255, THRESH_TOZERO | THRESH_OTSU)</w:t>
      </w:r>
      <w:r w:rsidRPr="00E6208F">
        <w:rPr>
          <w:rFonts w:ascii="Times New Roman" w:eastAsia="宋体" w:hAnsi="Times New Roman" w:cs="Times New Roman"/>
        </w:rPr>
        <w:t>函数，可实现项目需求。示意图如</w:t>
      </w:r>
      <w:r w:rsidRPr="00E6208F">
        <w:rPr>
          <w:rFonts w:ascii="Times New Roman" w:eastAsia="宋体" w:hAnsi="Times New Roman" w:cs="Times New Roman"/>
        </w:rPr>
        <w:t>3-7</w:t>
      </w:r>
      <w:r w:rsidRPr="00E6208F">
        <w:rPr>
          <w:rFonts w:ascii="Times New Roman" w:eastAsia="宋体" w:hAnsi="Times New Roman" w:cs="Times New Roman"/>
        </w:rPr>
        <w:t>所示。</w:t>
      </w:r>
    </w:p>
    <w:p w14:paraId="6BB73EB0" w14:textId="77777777" w:rsidR="00F209A8" w:rsidRPr="00E6208F" w:rsidRDefault="00F209A8" w:rsidP="0051711B">
      <w:pPr>
        <w:pStyle w:val="a5"/>
        <w:spacing w:line="300" w:lineRule="auto"/>
        <w:ind w:firstLineChars="0" w:firstLine="0"/>
        <w:jc w:val="center"/>
        <w:rPr>
          <w:rFonts w:ascii="Times New Roman" w:eastAsia="宋体" w:hAnsi="Times New Roman" w:cs="Times New Roman"/>
        </w:rPr>
      </w:pPr>
      <w:r w:rsidRPr="00E6208F">
        <w:rPr>
          <w:rFonts w:ascii="Times New Roman" w:eastAsia="宋体" w:hAnsi="Times New Roman" w:cs="Times New Roman"/>
          <w:noProof/>
        </w:rPr>
        <w:drawing>
          <wp:inline distT="0" distB="0" distL="0" distR="0" wp14:anchorId="6FA4E119" wp14:editId="235C7970">
            <wp:extent cx="542925" cy="828675"/>
            <wp:effectExtent l="76200" t="76200" r="85725" b="85725"/>
            <wp:docPr id="7" name="图片 7" desc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2925" cy="828675"/>
                    </a:xfrm>
                    <a:prstGeom prst="rect">
                      <a:avLst/>
                    </a:prstGeom>
                    <a:noFill/>
                    <a:ln>
                      <a:noFill/>
                    </a:ln>
                    <a:effectLst>
                      <a:outerShdw blurRad="63500" sx="102000" sy="102000" algn="ctr" rotWithShape="0">
                        <a:prstClr val="black">
                          <a:alpha val="40000"/>
                        </a:prstClr>
                      </a:outerShdw>
                    </a:effectLst>
                  </pic:spPr>
                </pic:pic>
              </a:graphicData>
            </a:graphic>
          </wp:inline>
        </w:drawing>
      </w:r>
      <w:r w:rsidRPr="00E6208F">
        <w:rPr>
          <w:rFonts w:ascii="Times New Roman" w:eastAsia="宋体" w:hAnsi="Times New Roman" w:cs="Times New Roman"/>
          <w:noProof/>
        </w:rPr>
        <w:drawing>
          <wp:inline distT="0" distB="0" distL="0" distR="0" wp14:anchorId="2DAB932F" wp14:editId="2A3A2F38">
            <wp:extent cx="542925" cy="828675"/>
            <wp:effectExtent l="57150" t="76200" r="66675" b="85725"/>
            <wp:docPr id="6" name="图片 6" desc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925" cy="828675"/>
                    </a:xfrm>
                    <a:prstGeom prst="rect">
                      <a:avLst/>
                    </a:prstGeom>
                    <a:noFill/>
                    <a:ln>
                      <a:noFill/>
                    </a:ln>
                    <a:effectLst>
                      <a:outerShdw blurRad="63500" sx="102000" sy="102000" algn="ctr" rotWithShape="0">
                        <a:prstClr val="black">
                          <a:alpha val="40000"/>
                        </a:prstClr>
                      </a:outerShdw>
                    </a:effectLst>
                  </pic:spPr>
                </pic:pic>
              </a:graphicData>
            </a:graphic>
          </wp:inline>
        </w:drawing>
      </w:r>
    </w:p>
    <w:p w14:paraId="6FECC744" w14:textId="20CC1AE6" w:rsidR="00F209A8" w:rsidRPr="00E6208F" w:rsidRDefault="00F209A8" w:rsidP="00F209A8">
      <w:pPr>
        <w:pStyle w:val="a5"/>
        <w:spacing w:after="0"/>
        <w:ind w:firstLineChars="0"/>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 xml:space="preserve">3-7 </w:t>
      </w:r>
      <w:r w:rsidRPr="00E6208F">
        <w:rPr>
          <w:rFonts w:ascii="Times New Roman" w:eastAsia="宋体" w:hAnsi="Times New Roman" w:cs="Times New Roman"/>
        </w:rPr>
        <w:t>大律法二值化效果图</w:t>
      </w:r>
      <w:r w:rsidRPr="00E6208F">
        <w:rPr>
          <w:rFonts w:ascii="Times New Roman" w:eastAsia="宋体" w:hAnsi="Times New Roman" w:cs="Times New Roman"/>
        </w:rPr>
        <w:t>(</w:t>
      </w:r>
      <w:r w:rsidRPr="00E6208F">
        <w:rPr>
          <w:rFonts w:ascii="Times New Roman" w:eastAsia="宋体" w:hAnsi="Times New Roman" w:cs="Times New Roman"/>
        </w:rPr>
        <w:t>左为原始图像，右为大律法校正图像</w:t>
      </w:r>
      <w:r w:rsidRPr="00E6208F">
        <w:rPr>
          <w:rFonts w:ascii="Times New Roman" w:eastAsia="宋体" w:hAnsi="Times New Roman" w:cs="Times New Roman"/>
        </w:rPr>
        <w:t>)</w:t>
      </w:r>
    </w:p>
    <w:p w14:paraId="5130A5B9" w14:textId="77777777" w:rsidR="00894B56" w:rsidRPr="00E6208F" w:rsidRDefault="00894B56" w:rsidP="00F209A8">
      <w:pPr>
        <w:pStyle w:val="a5"/>
        <w:spacing w:after="0"/>
        <w:ind w:firstLineChars="0"/>
        <w:jc w:val="center"/>
        <w:rPr>
          <w:rFonts w:ascii="Times New Roman" w:eastAsia="宋体" w:hAnsi="Times New Roman" w:cs="Times New Roman"/>
        </w:rPr>
      </w:pPr>
    </w:p>
    <w:p w14:paraId="69A57A1B" w14:textId="77777777" w:rsidR="00F209A8" w:rsidRPr="00E6208F" w:rsidRDefault="00F209A8"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灰度均衡法由</w:t>
      </w:r>
      <w:r w:rsidRPr="00E6208F">
        <w:rPr>
          <w:rFonts w:ascii="Times New Roman" w:eastAsia="宋体" w:hAnsi="Times New Roman" w:cs="Times New Roman"/>
        </w:rPr>
        <w:t>Cheng-Lin Liu, Fei Yin</w:t>
      </w:r>
      <w:r w:rsidRPr="00E6208F">
        <w:rPr>
          <w:rFonts w:ascii="Times New Roman" w:eastAsia="宋体" w:hAnsi="Times New Roman" w:cs="Times New Roman"/>
        </w:rPr>
        <w:t>等人在</w:t>
      </w:r>
      <w:r w:rsidRPr="00E6208F">
        <w:rPr>
          <w:rFonts w:ascii="Times New Roman" w:eastAsia="宋体" w:hAnsi="Times New Roman" w:cs="Times New Roman"/>
        </w:rPr>
        <w:t>“Online and offline handwritten Chinese character recognition: Benchmarking on new databases”</w:t>
      </w:r>
      <w:r w:rsidRPr="00E6208F">
        <w:rPr>
          <w:rFonts w:ascii="Times New Roman" w:eastAsia="宋体" w:hAnsi="Times New Roman" w:cs="Times New Roman"/>
        </w:rPr>
        <w:t>中提出，目的是为了尽可能使得训练样本汉字灰度值相近，提高识别的准确率。对于给定的像素值在</w:t>
      </w:r>
      <w:r w:rsidRPr="00E6208F">
        <w:rPr>
          <w:rFonts w:ascii="Times New Roman" w:eastAsia="宋体" w:hAnsi="Times New Roman" w:cs="Times New Roman"/>
        </w:rPr>
        <w:t>0</w:t>
      </w:r>
      <w:r w:rsidRPr="00E6208F">
        <w:rPr>
          <w:rFonts w:ascii="Times New Roman" w:eastAsia="宋体" w:hAnsi="Times New Roman" w:cs="Times New Roman"/>
        </w:rPr>
        <w:t>到</w:t>
      </w:r>
      <w:r w:rsidRPr="00E6208F">
        <w:rPr>
          <w:rFonts w:ascii="Times New Roman" w:eastAsia="宋体" w:hAnsi="Times New Roman" w:cs="Times New Roman"/>
        </w:rPr>
        <w:t>255</w:t>
      </w:r>
      <w:r w:rsidRPr="00E6208F">
        <w:rPr>
          <w:rFonts w:ascii="Times New Roman" w:eastAsia="宋体" w:hAnsi="Times New Roman" w:cs="Times New Roman"/>
        </w:rPr>
        <w:t>之间的汉字样本，首先进行灰度均值计算，若大于</w:t>
      </w:r>
      <w:r w:rsidRPr="00E6208F">
        <w:rPr>
          <w:rFonts w:ascii="Times New Roman" w:eastAsia="宋体" w:hAnsi="Times New Roman" w:cs="Times New Roman"/>
        </w:rPr>
        <w:t>110</w:t>
      </w:r>
      <w:r w:rsidRPr="00E6208F">
        <w:rPr>
          <w:rFonts w:ascii="Times New Roman" w:eastAsia="宋体" w:hAnsi="Times New Roman" w:cs="Times New Roman"/>
        </w:rPr>
        <w:t>，即样本图片更接近白色、笔画颜色偏浅，则对其进行笔画增粗、增黑，具体代码在第</w:t>
      </w:r>
      <w:r w:rsidRPr="00E6208F">
        <w:rPr>
          <w:rFonts w:ascii="Times New Roman" w:eastAsia="宋体" w:hAnsi="Times New Roman" w:cs="Times New Roman"/>
        </w:rPr>
        <w:t>5</w:t>
      </w:r>
      <w:r w:rsidRPr="00E6208F">
        <w:rPr>
          <w:rFonts w:ascii="Times New Roman" w:eastAsia="宋体" w:hAnsi="Times New Roman" w:cs="Times New Roman"/>
        </w:rPr>
        <w:t>章进行说明，其前后效果如图</w:t>
      </w:r>
      <w:r w:rsidRPr="00E6208F">
        <w:rPr>
          <w:rFonts w:ascii="Times New Roman" w:eastAsia="宋体" w:hAnsi="Times New Roman" w:cs="Times New Roman"/>
        </w:rPr>
        <w:t>3-8</w:t>
      </w:r>
      <w:r w:rsidRPr="00E6208F">
        <w:rPr>
          <w:rFonts w:ascii="Times New Roman" w:eastAsia="宋体" w:hAnsi="Times New Roman" w:cs="Times New Roman"/>
        </w:rPr>
        <w:t>所示。</w:t>
      </w:r>
    </w:p>
    <w:p w14:paraId="0C4A4823" w14:textId="77777777" w:rsidR="00F209A8" w:rsidRPr="00E6208F" w:rsidRDefault="00F209A8" w:rsidP="0051711B">
      <w:pPr>
        <w:pStyle w:val="a5"/>
        <w:ind w:firstLineChars="0" w:firstLine="0"/>
        <w:jc w:val="center"/>
        <w:rPr>
          <w:rFonts w:ascii="Times New Roman" w:eastAsia="宋体" w:hAnsi="Times New Roman" w:cs="Times New Roman"/>
          <w:noProof/>
          <w:szCs w:val="21"/>
        </w:rPr>
      </w:pPr>
      <w:r w:rsidRPr="00E6208F">
        <w:rPr>
          <w:rFonts w:ascii="Times New Roman" w:eastAsia="宋体" w:hAnsi="Times New Roman" w:cs="Times New Roman"/>
          <w:noProof/>
          <w:szCs w:val="21"/>
        </w:rPr>
        <w:drawing>
          <wp:inline distT="0" distB="0" distL="0" distR="0" wp14:anchorId="15323337" wp14:editId="41E37D7A">
            <wp:extent cx="885825" cy="1143000"/>
            <wp:effectExtent l="0" t="0" r="9525" b="0"/>
            <wp:docPr id="11" name="图片 11" descr="C:\Users\Burning\Desktop\hw\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urning\Desktop\hw\1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5825" cy="1143000"/>
                    </a:xfrm>
                    <a:prstGeom prst="rect">
                      <a:avLst/>
                    </a:prstGeom>
                    <a:noFill/>
                    <a:ln>
                      <a:noFill/>
                    </a:ln>
                  </pic:spPr>
                </pic:pic>
              </a:graphicData>
            </a:graphic>
          </wp:inline>
        </w:drawing>
      </w:r>
      <w:r w:rsidRPr="00E6208F">
        <w:rPr>
          <w:rFonts w:ascii="Times New Roman" w:eastAsia="宋体" w:hAnsi="Times New Roman" w:cs="Times New Roman"/>
          <w:noProof/>
          <w:szCs w:val="21"/>
        </w:rPr>
        <w:t xml:space="preserve"> </w:t>
      </w:r>
      <w:r w:rsidRPr="00E6208F">
        <w:rPr>
          <w:rFonts w:ascii="Times New Roman" w:eastAsia="宋体" w:hAnsi="Times New Roman" w:cs="Times New Roman"/>
          <w:noProof/>
          <w:szCs w:val="21"/>
        </w:rPr>
        <w:drawing>
          <wp:inline distT="0" distB="0" distL="0" distR="0" wp14:anchorId="4F518983" wp14:editId="0615386A">
            <wp:extent cx="1066800" cy="1066800"/>
            <wp:effectExtent l="0" t="0" r="0" b="0"/>
            <wp:docPr id="13" name="图片 13" descr="C:\Users\Burning\Desktop\hw\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urning\Desktop\hw\19-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18BE1087" w14:textId="669CAB7F" w:rsidR="00F209A8" w:rsidRPr="00E6208F" w:rsidRDefault="00F209A8" w:rsidP="00F209A8">
      <w:pPr>
        <w:pStyle w:val="a5"/>
        <w:spacing w:after="0"/>
        <w:ind w:firstLineChars="0" w:firstLine="0"/>
        <w:jc w:val="center"/>
        <w:rPr>
          <w:rFonts w:ascii="Times New Roman" w:eastAsia="宋体" w:hAnsi="Times New Roman" w:cs="Times New Roman"/>
          <w:noProof/>
          <w:szCs w:val="21"/>
        </w:rPr>
      </w:pPr>
      <w:r w:rsidRPr="00E6208F">
        <w:rPr>
          <w:rFonts w:ascii="Times New Roman" w:eastAsia="宋体" w:hAnsi="Times New Roman" w:cs="Times New Roman"/>
          <w:noProof/>
          <w:szCs w:val="21"/>
        </w:rPr>
        <w:t>图</w:t>
      </w:r>
      <w:r w:rsidRPr="00E6208F">
        <w:rPr>
          <w:rFonts w:ascii="Times New Roman" w:eastAsia="宋体" w:hAnsi="Times New Roman" w:cs="Times New Roman"/>
          <w:noProof/>
          <w:szCs w:val="21"/>
        </w:rPr>
        <w:t xml:space="preserve">3-8 </w:t>
      </w:r>
      <w:r w:rsidRPr="00E6208F">
        <w:rPr>
          <w:rFonts w:ascii="Times New Roman" w:eastAsia="宋体" w:hAnsi="Times New Roman" w:cs="Times New Roman"/>
          <w:noProof/>
          <w:szCs w:val="21"/>
        </w:rPr>
        <w:t>灰度均衡效果图</w:t>
      </w:r>
      <w:r w:rsidRPr="00E6208F">
        <w:rPr>
          <w:rFonts w:ascii="Times New Roman" w:eastAsia="宋体" w:hAnsi="Times New Roman" w:cs="Times New Roman"/>
          <w:noProof/>
          <w:szCs w:val="21"/>
        </w:rPr>
        <w:t>(</w:t>
      </w:r>
      <w:r w:rsidRPr="00E6208F">
        <w:rPr>
          <w:rFonts w:ascii="Times New Roman" w:eastAsia="宋体" w:hAnsi="Times New Roman" w:cs="Times New Roman"/>
          <w:noProof/>
          <w:szCs w:val="21"/>
        </w:rPr>
        <w:t>左为原始图像，右为灰度均衡校正图像</w:t>
      </w:r>
      <w:r w:rsidRPr="00E6208F">
        <w:rPr>
          <w:rFonts w:ascii="Times New Roman" w:eastAsia="宋体" w:hAnsi="Times New Roman" w:cs="Times New Roman"/>
          <w:noProof/>
          <w:szCs w:val="21"/>
        </w:rPr>
        <w:t>)</w:t>
      </w:r>
    </w:p>
    <w:p w14:paraId="236C0F4A" w14:textId="77777777" w:rsidR="00894B56" w:rsidRPr="00E6208F" w:rsidRDefault="00894B56" w:rsidP="00F209A8">
      <w:pPr>
        <w:pStyle w:val="a5"/>
        <w:spacing w:after="0"/>
        <w:ind w:firstLineChars="0" w:firstLine="0"/>
        <w:jc w:val="center"/>
        <w:rPr>
          <w:rFonts w:ascii="Times New Roman" w:eastAsia="宋体" w:hAnsi="Times New Roman" w:cs="Times New Roman"/>
          <w:noProof/>
          <w:szCs w:val="21"/>
        </w:rPr>
      </w:pPr>
    </w:p>
    <w:p w14:paraId="4E8CCC28" w14:textId="77777777" w:rsidR="00F209A8" w:rsidRPr="00E6208F" w:rsidRDefault="00F209A8"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对于给定的</w:t>
      </w:r>
      <w:r w:rsidRPr="00E6208F">
        <w:rPr>
          <w:rFonts w:ascii="Times New Roman" w:eastAsia="宋体" w:hAnsi="Times New Roman" w:cs="Times New Roman"/>
        </w:rPr>
        <w:t>caffe</w:t>
      </w:r>
      <w:r w:rsidRPr="00E6208F">
        <w:rPr>
          <w:rFonts w:ascii="Times New Roman" w:eastAsia="宋体" w:hAnsi="Times New Roman" w:cs="Times New Roman"/>
        </w:rPr>
        <w:t>网络，训练的样本需为统一尺寸。因此，在预处理过程中，还需要对汉字进行居中</w:t>
      </w:r>
      <w:r w:rsidRPr="00E6208F">
        <w:rPr>
          <w:rFonts w:ascii="Times New Roman" w:eastAsia="宋体" w:hAnsi="Times New Roman" w:cs="Times New Roman"/>
        </w:rPr>
        <w:t>padding</w:t>
      </w:r>
      <w:r w:rsidRPr="00E6208F">
        <w:rPr>
          <w:rFonts w:ascii="Times New Roman" w:eastAsia="宋体" w:hAnsi="Times New Roman" w:cs="Times New Roman"/>
        </w:rPr>
        <w:t>和大小归一化。该部分的主要步骤为</w:t>
      </w:r>
      <w:r w:rsidRPr="00E6208F">
        <w:rPr>
          <w:rFonts w:ascii="Times New Roman" w:eastAsia="宋体" w:hAnsi="Times New Roman" w:cs="Times New Roman"/>
        </w:rPr>
        <w:t>:1.</w:t>
      </w:r>
      <w:r w:rsidRPr="00E6208F">
        <w:rPr>
          <w:rFonts w:ascii="Times New Roman" w:eastAsia="宋体" w:hAnsi="Times New Roman" w:cs="Times New Roman"/>
        </w:rPr>
        <w:t>根据长宽比，将汉字</w:t>
      </w:r>
      <w:r w:rsidRPr="00E6208F">
        <w:rPr>
          <w:rFonts w:ascii="Times New Roman" w:eastAsia="宋体" w:hAnsi="Times New Roman" w:cs="Times New Roman"/>
        </w:rPr>
        <w:t>resize</w:t>
      </w:r>
      <w:r w:rsidRPr="00E6208F">
        <w:rPr>
          <w:rFonts w:ascii="Times New Roman" w:eastAsia="宋体" w:hAnsi="Times New Roman" w:cs="Times New Roman"/>
        </w:rPr>
        <w:t>到尽可能接近目标尺寸；</w:t>
      </w:r>
      <w:r w:rsidRPr="00E6208F">
        <w:rPr>
          <w:rFonts w:ascii="Times New Roman" w:eastAsia="宋体" w:hAnsi="Times New Roman" w:cs="Times New Roman"/>
        </w:rPr>
        <w:t>2.</w:t>
      </w:r>
      <w:r w:rsidRPr="00E6208F">
        <w:rPr>
          <w:rFonts w:ascii="Times New Roman" w:eastAsia="宋体" w:hAnsi="Times New Roman" w:cs="Times New Roman"/>
        </w:rPr>
        <w:t>采用邻接线性插值法，将样本</w:t>
      </w:r>
      <w:r w:rsidRPr="00E6208F">
        <w:rPr>
          <w:rFonts w:ascii="Times New Roman" w:eastAsia="宋体" w:hAnsi="Times New Roman" w:cs="Times New Roman"/>
        </w:rPr>
        <w:t>padding</w:t>
      </w:r>
      <w:r w:rsidRPr="00E6208F">
        <w:rPr>
          <w:rFonts w:ascii="Times New Roman" w:eastAsia="宋体" w:hAnsi="Times New Roman" w:cs="Times New Roman"/>
        </w:rPr>
        <w:t>为正方形。如图</w:t>
      </w:r>
      <w:r w:rsidRPr="00E6208F">
        <w:rPr>
          <w:rFonts w:ascii="Times New Roman" w:eastAsia="宋体" w:hAnsi="Times New Roman" w:cs="Times New Roman"/>
        </w:rPr>
        <w:t>3-9</w:t>
      </w:r>
      <w:r w:rsidRPr="00E6208F">
        <w:rPr>
          <w:rFonts w:ascii="Times New Roman" w:eastAsia="宋体" w:hAnsi="Times New Roman" w:cs="Times New Roman"/>
        </w:rPr>
        <w:t>所示的</w:t>
      </w:r>
      <w:r w:rsidRPr="00E6208F">
        <w:rPr>
          <w:rFonts w:ascii="Times New Roman" w:eastAsia="宋体" w:hAnsi="Times New Roman" w:cs="Times New Roman"/>
        </w:rPr>
        <w:t>“</w:t>
      </w:r>
      <w:r w:rsidRPr="00E6208F">
        <w:rPr>
          <w:rFonts w:ascii="Times New Roman" w:eastAsia="宋体" w:hAnsi="Times New Roman" w:cs="Times New Roman"/>
        </w:rPr>
        <w:t>知</w:t>
      </w:r>
      <w:r w:rsidRPr="00E6208F">
        <w:rPr>
          <w:rFonts w:ascii="Times New Roman" w:eastAsia="宋体" w:hAnsi="Times New Roman" w:cs="Times New Roman"/>
        </w:rPr>
        <w:t>”</w:t>
      </w:r>
      <w:r w:rsidRPr="00E6208F">
        <w:rPr>
          <w:rFonts w:ascii="Times New Roman" w:eastAsia="宋体" w:hAnsi="Times New Roman" w:cs="Times New Roman"/>
        </w:rPr>
        <w:t>字，我们将原有</w:t>
      </w:r>
      <w:r w:rsidRPr="00E6208F">
        <w:rPr>
          <w:rFonts w:ascii="Times New Roman" w:eastAsia="宋体" w:hAnsi="Times New Roman" w:cs="Times New Roman"/>
        </w:rPr>
        <w:t>68*72</w:t>
      </w:r>
      <w:r w:rsidRPr="00E6208F">
        <w:rPr>
          <w:rFonts w:ascii="Times New Roman" w:eastAsia="宋体" w:hAnsi="Times New Roman" w:cs="Times New Roman"/>
        </w:rPr>
        <w:t>大小处理为了</w:t>
      </w:r>
      <w:r w:rsidRPr="00E6208F">
        <w:rPr>
          <w:rFonts w:ascii="Times New Roman" w:eastAsia="宋体" w:hAnsi="Times New Roman" w:cs="Times New Roman"/>
        </w:rPr>
        <w:t>112*112</w:t>
      </w:r>
      <w:r w:rsidRPr="00E6208F">
        <w:rPr>
          <w:rFonts w:ascii="Times New Roman" w:eastAsia="宋体" w:hAnsi="Times New Roman" w:cs="Times New Roman"/>
        </w:rPr>
        <w:t>的标准图片，并采用</w:t>
      </w:r>
      <w:r w:rsidRPr="00E6208F">
        <w:rPr>
          <w:rFonts w:ascii="Times New Roman" w:eastAsia="宋体" w:hAnsi="Times New Roman" w:cs="Times New Roman"/>
        </w:rPr>
        <w:t>cvtColor(img, img, COLOR_GRAY2BGR)</w:t>
      </w:r>
      <w:r w:rsidRPr="00E6208F">
        <w:rPr>
          <w:rFonts w:ascii="Times New Roman" w:eastAsia="宋体" w:hAnsi="Times New Roman" w:cs="Times New Roman"/>
        </w:rPr>
        <w:t>将其转为三通道，完成了整个预处理流程。</w:t>
      </w:r>
    </w:p>
    <w:p w14:paraId="0A80EE74" w14:textId="77777777" w:rsidR="00F209A8" w:rsidRPr="00E6208F" w:rsidRDefault="00F209A8" w:rsidP="00F209A8">
      <w:pPr>
        <w:pStyle w:val="a5"/>
        <w:ind w:firstLineChars="0" w:firstLine="0"/>
        <w:jc w:val="center"/>
        <w:rPr>
          <w:rFonts w:ascii="Times New Roman" w:eastAsia="宋体" w:hAnsi="Times New Roman" w:cs="Times New Roman"/>
          <w:szCs w:val="21"/>
        </w:rPr>
      </w:pPr>
      <w:r w:rsidRPr="00E6208F">
        <w:rPr>
          <w:rFonts w:ascii="Times New Roman" w:eastAsia="宋体" w:hAnsi="Times New Roman" w:cs="Times New Roman"/>
          <w:noProof/>
        </w:rPr>
        <w:lastRenderedPageBreak/>
        <w:drawing>
          <wp:inline distT="0" distB="0" distL="0" distR="0" wp14:anchorId="7721FB78" wp14:editId="6DB916F0">
            <wp:extent cx="542925" cy="828675"/>
            <wp:effectExtent l="57150" t="76200" r="66675" b="85725"/>
            <wp:docPr id="5" name="图片 5" desc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925" cy="828675"/>
                    </a:xfrm>
                    <a:prstGeom prst="rect">
                      <a:avLst/>
                    </a:prstGeom>
                    <a:noFill/>
                    <a:ln>
                      <a:noFill/>
                    </a:ln>
                    <a:effectLst>
                      <a:outerShdw blurRad="63500" sx="102000" sy="102000" algn="ctr" rotWithShape="0">
                        <a:prstClr val="black">
                          <a:alpha val="40000"/>
                        </a:prstClr>
                      </a:outerShdw>
                    </a:effectLst>
                  </pic:spPr>
                </pic:pic>
              </a:graphicData>
            </a:graphic>
          </wp:inline>
        </w:drawing>
      </w:r>
      <w:r w:rsidRPr="00E6208F">
        <w:rPr>
          <w:rFonts w:ascii="Times New Roman" w:eastAsia="宋体" w:hAnsi="Times New Roman" w:cs="Times New Roman"/>
          <w:noProof/>
          <w:szCs w:val="21"/>
        </w:rPr>
        <w:drawing>
          <wp:inline distT="0" distB="0" distL="0" distR="0" wp14:anchorId="70B1E833" wp14:editId="7425E5D5">
            <wp:extent cx="1066800" cy="1066800"/>
            <wp:effectExtent l="76200" t="76200" r="76200" b="76200"/>
            <wp:docPr id="21" name="图片 21" descr="C:\Users\Burning\Desktop\hw\9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urning\Desktop\hw\999.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a:effectLst>
                      <a:outerShdw blurRad="63500" sx="102000" sy="102000" algn="ctr" rotWithShape="0">
                        <a:prstClr val="black">
                          <a:alpha val="40000"/>
                        </a:prstClr>
                      </a:outerShdw>
                    </a:effectLst>
                  </pic:spPr>
                </pic:pic>
              </a:graphicData>
            </a:graphic>
          </wp:inline>
        </w:drawing>
      </w:r>
    </w:p>
    <w:p w14:paraId="0F489C67" w14:textId="77777777" w:rsidR="00F209A8" w:rsidRPr="00E6208F" w:rsidRDefault="00F209A8" w:rsidP="00F209A8">
      <w:pPr>
        <w:pStyle w:val="a5"/>
        <w:ind w:firstLineChars="0" w:firstLine="0"/>
        <w:jc w:val="center"/>
        <w:rPr>
          <w:rFonts w:ascii="Times New Roman" w:eastAsia="宋体" w:hAnsi="Times New Roman" w:cs="Times New Roman"/>
          <w:szCs w:val="21"/>
        </w:rPr>
      </w:pPr>
      <w:r w:rsidRPr="00E6208F">
        <w:rPr>
          <w:rFonts w:ascii="Times New Roman" w:eastAsia="宋体" w:hAnsi="Times New Roman" w:cs="Times New Roman"/>
          <w:szCs w:val="21"/>
        </w:rPr>
        <w:t>图</w:t>
      </w:r>
      <w:r w:rsidRPr="00E6208F">
        <w:rPr>
          <w:rFonts w:ascii="Times New Roman" w:eastAsia="宋体" w:hAnsi="Times New Roman" w:cs="Times New Roman"/>
          <w:szCs w:val="21"/>
        </w:rPr>
        <w:t xml:space="preserve">3-9 </w:t>
      </w:r>
      <w:r w:rsidRPr="00E6208F">
        <w:rPr>
          <w:rFonts w:ascii="Times New Roman" w:eastAsia="宋体" w:hAnsi="Times New Roman" w:cs="Times New Roman"/>
          <w:szCs w:val="21"/>
        </w:rPr>
        <w:t>居中</w:t>
      </w:r>
      <w:r w:rsidRPr="00E6208F">
        <w:rPr>
          <w:rFonts w:ascii="Times New Roman" w:eastAsia="宋体" w:hAnsi="Times New Roman" w:cs="Times New Roman"/>
          <w:szCs w:val="21"/>
        </w:rPr>
        <w:t>padding</w:t>
      </w:r>
      <w:r w:rsidRPr="00E6208F">
        <w:rPr>
          <w:rFonts w:ascii="Times New Roman" w:eastAsia="宋体" w:hAnsi="Times New Roman" w:cs="Times New Roman"/>
          <w:szCs w:val="21"/>
        </w:rPr>
        <w:t>及归一化示意图</w:t>
      </w:r>
      <w:r w:rsidRPr="00E6208F">
        <w:rPr>
          <w:rFonts w:ascii="Times New Roman" w:eastAsia="宋体" w:hAnsi="Times New Roman" w:cs="Times New Roman"/>
          <w:szCs w:val="21"/>
        </w:rPr>
        <w:t>(</w:t>
      </w:r>
      <w:r w:rsidRPr="00E6208F">
        <w:rPr>
          <w:rFonts w:ascii="Times New Roman" w:eastAsia="宋体" w:hAnsi="Times New Roman" w:cs="Times New Roman"/>
          <w:szCs w:val="21"/>
        </w:rPr>
        <w:t>左为原始图像，右为预处理后标准图像</w:t>
      </w:r>
      <w:r w:rsidRPr="00E6208F">
        <w:rPr>
          <w:rFonts w:ascii="Times New Roman" w:eastAsia="宋体" w:hAnsi="Times New Roman" w:cs="Times New Roman"/>
          <w:szCs w:val="21"/>
        </w:rPr>
        <w:t>)</w:t>
      </w:r>
    </w:p>
    <w:p w14:paraId="60D4DE54" w14:textId="77777777" w:rsidR="00D20573" w:rsidRPr="00E6208F" w:rsidRDefault="00D20573" w:rsidP="00D20573">
      <w:pPr>
        <w:pStyle w:val="3"/>
        <w:rPr>
          <w:rFonts w:ascii="Times New Roman" w:eastAsia="宋体" w:hAnsi="Times New Roman" w:cs="Times New Roman"/>
          <w:b w:val="0"/>
        </w:rPr>
      </w:pPr>
      <w:r w:rsidRPr="00E6208F">
        <w:rPr>
          <w:rFonts w:ascii="Times New Roman" w:eastAsia="宋体" w:hAnsi="Times New Roman" w:cs="Times New Roman"/>
          <w:b w:val="0"/>
        </w:rPr>
        <w:t xml:space="preserve">3.4 </w:t>
      </w:r>
      <w:r w:rsidRPr="00E6208F">
        <w:rPr>
          <w:rFonts w:ascii="Times New Roman" w:eastAsia="宋体" w:hAnsi="Times New Roman" w:cs="Times New Roman"/>
          <w:b w:val="0"/>
        </w:rPr>
        <w:t>文字检测</w:t>
      </w:r>
    </w:p>
    <w:p w14:paraId="33963F6D" w14:textId="5080BECF" w:rsidR="00D56880" w:rsidRPr="00E6208F" w:rsidRDefault="00D56880"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针对</w:t>
      </w:r>
      <w:r w:rsidR="009A64D4" w:rsidRPr="00E6208F">
        <w:rPr>
          <w:rFonts w:ascii="Times New Roman" w:eastAsia="宋体" w:hAnsi="Times New Roman" w:cs="Times New Roman"/>
        </w:rPr>
        <w:t>onCameraFrame</w:t>
      </w:r>
      <w:r w:rsidR="009A64D4" w:rsidRPr="00E6208F">
        <w:rPr>
          <w:rFonts w:ascii="Times New Roman" w:eastAsia="宋体" w:hAnsi="Times New Roman" w:cs="Times New Roman"/>
        </w:rPr>
        <w:t>里</w:t>
      </w:r>
      <w:r w:rsidRPr="00E6208F">
        <w:rPr>
          <w:rFonts w:ascii="Times New Roman" w:eastAsia="宋体" w:hAnsi="Times New Roman" w:cs="Times New Roman"/>
        </w:rPr>
        <w:t>内容进行</w:t>
      </w:r>
      <w:r w:rsidR="009A64D4" w:rsidRPr="00E6208F">
        <w:rPr>
          <w:rFonts w:ascii="Times New Roman" w:eastAsia="宋体" w:hAnsi="Times New Roman" w:cs="Times New Roman"/>
        </w:rPr>
        <w:t>单字检测</w:t>
      </w:r>
      <w:r w:rsidRPr="00E6208F">
        <w:rPr>
          <w:rFonts w:ascii="Times New Roman" w:eastAsia="宋体" w:hAnsi="Times New Roman" w:cs="Times New Roman"/>
        </w:rPr>
        <w:t>，整个过程见图</w:t>
      </w:r>
      <w:r w:rsidRPr="00E6208F">
        <w:rPr>
          <w:rFonts w:ascii="Times New Roman" w:eastAsia="宋体" w:hAnsi="Times New Roman" w:cs="Times New Roman"/>
        </w:rPr>
        <w:t>3-10</w:t>
      </w:r>
      <w:r w:rsidRPr="00E6208F">
        <w:rPr>
          <w:rFonts w:ascii="Times New Roman" w:eastAsia="宋体" w:hAnsi="Times New Roman" w:cs="Times New Roman"/>
        </w:rPr>
        <w:t>所示</w:t>
      </w:r>
      <w:r w:rsidR="005B243E" w:rsidRPr="00E6208F">
        <w:rPr>
          <w:rFonts w:ascii="Times New Roman" w:eastAsia="宋体" w:hAnsi="Times New Roman" w:cs="Times New Roman"/>
        </w:rPr>
        <w:t>，关键步骤的效果见图</w:t>
      </w:r>
      <w:r w:rsidR="005B243E" w:rsidRPr="00E6208F">
        <w:rPr>
          <w:rFonts w:ascii="Times New Roman" w:eastAsia="宋体" w:hAnsi="Times New Roman" w:cs="Times New Roman"/>
        </w:rPr>
        <w:t>3-11</w:t>
      </w:r>
      <w:r w:rsidRPr="00E6208F">
        <w:rPr>
          <w:rFonts w:ascii="Times New Roman" w:eastAsia="宋体" w:hAnsi="Times New Roman" w:cs="Times New Roman"/>
        </w:rPr>
        <w:t>。首先</w:t>
      </w:r>
      <w:r w:rsidR="009A64D4" w:rsidRPr="00E6208F">
        <w:rPr>
          <w:rFonts w:ascii="Times New Roman" w:eastAsia="宋体" w:hAnsi="Times New Roman" w:cs="Times New Roman"/>
        </w:rPr>
        <w:t>考虑到摄像头中真实场景的复杂背景信息，以及</w:t>
      </w:r>
      <w:r w:rsidR="009A64D4" w:rsidRPr="00E6208F">
        <w:rPr>
          <w:rFonts w:ascii="Times New Roman" w:eastAsia="宋体" w:hAnsi="Times New Roman" w:cs="Times New Roman"/>
        </w:rPr>
        <w:t>opencv</w:t>
      </w:r>
      <w:r w:rsidR="009A64D4" w:rsidRPr="00E6208F">
        <w:rPr>
          <w:rFonts w:ascii="Times New Roman" w:eastAsia="宋体" w:hAnsi="Times New Roman" w:cs="Times New Roman"/>
        </w:rPr>
        <w:t>有限的区域提取能力，我们固定手写汉字颜色为红色，以简化轮廓提取难度。因为红色在</w:t>
      </w:r>
      <w:r w:rsidR="009A64D4" w:rsidRPr="00E6208F">
        <w:rPr>
          <w:rFonts w:ascii="Times New Roman" w:eastAsia="宋体" w:hAnsi="Times New Roman" w:cs="Times New Roman"/>
        </w:rPr>
        <w:t>BGR</w:t>
      </w:r>
      <w:r w:rsidR="009A64D4" w:rsidRPr="00E6208F">
        <w:rPr>
          <w:rFonts w:ascii="Times New Roman" w:eastAsia="宋体" w:hAnsi="Times New Roman" w:cs="Times New Roman"/>
        </w:rPr>
        <w:t>颜色空间是不连续的，将图片转为</w:t>
      </w:r>
      <w:r w:rsidR="009A64D4" w:rsidRPr="00E6208F">
        <w:rPr>
          <w:rFonts w:ascii="Times New Roman" w:eastAsia="宋体" w:hAnsi="Times New Roman" w:cs="Times New Roman"/>
        </w:rPr>
        <w:t>HSV</w:t>
      </w:r>
      <w:r w:rsidR="009A64D4" w:rsidRPr="00E6208F">
        <w:rPr>
          <w:rFonts w:ascii="Times New Roman" w:eastAsia="宋体" w:hAnsi="Times New Roman" w:cs="Times New Roman"/>
        </w:rPr>
        <w:t>颜色空间进行颜色过滤操作。具体做法为：首先接收摄像头发送的格式为</w:t>
      </w:r>
      <w:r w:rsidR="009A64D4" w:rsidRPr="00E6208F">
        <w:rPr>
          <w:rFonts w:ascii="Times New Roman" w:eastAsia="宋体" w:hAnsi="Times New Roman" w:cs="Times New Roman"/>
        </w:rPr>
        <w:t>YUV420SP</w:t>
      </w:r>
      <w:r w:rsidR="009A64D4" w:rsidRPr="00E6208F">
        <w:rPr>
          <w:rFonts w:ascii="Times New Roman" w:eastAsia="宋体" w:hAnsi="Times New Roman" w:cs="Times New Roman"/>
        </w:rPr>
        <w:t>的图片，对该图片转为</w:t>
      </w:r>
      <w:r w:rsidR="009A64D4" w:rsidRPr="00E6208F">
        <w:rPr>
          <w:rFonts w:ascii="Times New Roman" w:eastAsia="宋体" w:hAnsi="Times New Roman" w:cs="Times New Roman"/>
        </w:rPr>
        <w:t>BGR</w:t>
      </w:r>
      <w:r w:rsidR="009A64D4" w:rsidRPr="00E6208F">
        <w:rPr>
          <w:rFonts w:ascii="Times New Roman" w:eastAsia="宋体" w:hAnsi="Times New Roman" w:cs="Times New Roman"/>
        </w:rPr>
        <w:t>格式，转换后如图</w:t>
      </w:r>
      <w:r w:rsidRPr="00E6208F">
        <w:rPr>
          <w:rFonts w:ascii="Times New Roman" w:eastAsia="宋体" w:hAnsi="Times New Roman" w:cs="Times New Roman"/>
        </w:rPr>
        <w:t>3-1</w:t>
      </w:r>
      <w:r w:rsidR="005B243E" w:rsidRPr="00E6208F">
        <w:rPr>
          <w:rFonts w:ascii="Times New Roman" w:eastAsia="宋体" w:hAnsi="Times New Roman" w:cs="Times New Roman"/>
        </w:rPr>
        <w:t>1</w:t>
      </w:r>
      <w:r w:rsidRPr="00E6208F">
        <w:rPr>
          <w:rFonts w:ascii="Times New Roman" w:eastAsia="宋体" w:hAnsi="Times New Roman" w:cs="Times New Roman"/>
        </w:rPr>
        <w:t>(a)</w:t>
      </w:r>
      <w:r w:rsidR="009A64D4" w:rsidRPr="00E6208F">
        <w:rPr>
          <w:rFonts w:ascii="Times New Roman" w:eastAsia="宋体" w:hAnsi="Times New Roman" w:cs="Times New Roman"/>
        </w:rPr>
        <w:t>所示。</w:t>
      </w:r>
    </w:p>
    <w:p w14:paraId="6CF1A32C" w14:textId="77777777" w:rsidR="00D56880" w:rsidRPr="00E6208F" w:rsidRDefault="00D56880" w:rsidP="00D56880">
      <w:pPr>
        <w:jc w:val="center"/>
        <w:rPr>
          <w:rFonts w:ascii="Times New Roman" w:eastAsia="宋体" w:hAnsi="Times New Roman" w:cs="Times New Roman"/>
        </w:rPr>
      </w:pPr>
      <w:r w:rsidRPr="00E6208F">
        <w:rPr>
          <w:rFonts w:ascii="Times New Roman" w:eastAsia="宋体" w:hAnsi="Times New Roman" w:cs="Times New Roman"/>
        </w:rPr>
        <w:object w:dxaOrig="8303" w:dyaOrig="1295" w14:anchorId="4D811AE5">
          <v:shape id="_x0000_i1031" type="#_x0000_t75" style="width:415.15pt;height:64.9pt" o:ole="">
            <v:imagedata r:id="rId26" o:title=""/>
            <o:lock v:ext="edit" aspectratio="f"/>
          </v:shape>
          <o:OLEObject Type="Embed" ProgID="Visio.Drawing.15" ShapeID="_x0000_i1031" DrawAspect="Content" ObjectID="_1630152790" r:id="rId27"/>
        </w:object>
      </w:r>
    </w:p>
    <w:p w14:paraId="0D0DC2FA" w14:textId="77777777" w:rsidR="00D56880" w:rsidRPr="00E6208F" w:rsidRDefault="00D56880" w:rsidP="00D56880">
      <w:pPr>
        <w:ind w:firstLine="420"/>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 xml:space="preserve">3-10 </w:t>
      </w:r>
      <w:r w:rsidRPr="00E6208F">
        <w:rPr>
          <w:rFonts w:ascii="Times New Roman" w:eastAsia="宋体" w:hAnsi="Times New Roman" w:cs="Times New Roman"/>
        </w:rPr>
        <w:t>文字检测流程</w:t>
      </w:r>
    </w:p>
    <w:p w14:paraId="789AC8F3" w14:textId="77777777" w:rsidR="00D56880" w:rsidRPr="00E6208F" w:rsidRDefault="00D56880" w:rsidP="00D56880">
      <w:pPr>
        <w:pStyle w:val="a5"/>
        <w:spacing w:line="300" w:lineRule="auto"/>
        <w:ind w:firstLineChars="0" w:firstLine="0"/>
        <w:jc w:val="center"/>
        <w:rPr>
          <w:rFonts w:ascii="Times New Roman" w:eastAsia="宋体" w:hAnsi="Times New Roman" w:cs="Times New Roman"/>
        </w:rPr>
      </w:pPr>
      <w:r w:rsidRPr="00E6208F">
        <w:rPr>
          <w:rFonts w:ascii="Times New Roman" w:eastAsia="宋体" w:hAnsi="Times New Roman" w:cs="Times New Roman"/>
          <w:noProof/>
        </w:rPr>
        <w:drawing>
          <wp:inline distT="0" distB="0" distL="114300" distR="114300" wp14:anchorId="68CBD944" wp14:editId="6F5B02FB">
            <wp:extent cx="1294765" cy="1294765"/>
            <wp:effectExtent l="0" t="0" r="635" b="635"/>
            <wp:docPr id="2" name="图片 2" descr="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ori"/>
                    <pic:cNvPicPr>
                      <a:picLocks noChangeAspect="1"/>
                    </pic:cNvPicPr>
                  </pic:nvPicPr>
                  <pic:blipFill>
                    <a:blip r:embed="rId28"/>
                    <a:stretch>
                      <a:fillRect/>
                    </a:stretch>
                  </pic:blipFill>
                  <pic:spPr>
                    <a:xfrm rot="16200000">
                      <a:off x="0" y="0"/>
                      <a:ext cx="1294765" cy="1294765"/>
                    </a:xfrm>
                    <a:prstGeom prst="rect">
                      <a:avLst/>
                    </a:prstGeom>
                  </pic:spPr>
                </pic:pic>
              </a:graphicData>
            </a:graphic>
          </wp:inline>
        </w:drawing>
      </w:r>
      <w:r w:rsidRPr="00E6208F">
        <w:rPr>
          <w:rFonts w:ascii="Times New Roman" w:eastAsia="宋体" w:hAnsi="Times New Roman" w:cs="Times New Roman"/>
        </w:rPr>
        <w:t xml:space="preserve">      </w:t>
      </w:r>
      <w:r w:rsidRPr="00E6208F">
        <w:rPr>
          <w:rFonts w:ascii="Times New Roman" w:eastAsia="宋体" w:hAnsi="Times New Roman" w:cs="Times New Roman"/>
          <w:noProof/>
        </w:rPr>
        <w:drawing>
          <wp:inline distT="0" distB="0" distL="114300" distR="114300" wp14:anchorId="118E4C00" wp14:editId="1B06565F">
            <wp:extent cx="1296035" cy="1296035"/>
            <wp:effectExtent l="0" t="0" r="18415" b="18415"/>
            <wp:docPr id="10" name="图片 10" descr="h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sv"/>
                    <pic:cNvPicPr>
                      <a:picLocks noChangeAspect="1"/>
                    </pic:cNvPicPr>
                  </pic:nvPicPr>
                  <pic:blipFill>
                    <a:blip r:embed="rId29"/>
                    <a:stretch>
                      <a:fillRect/>
                    </a:stretch>
                  </pic:blipFill>
                  <pic:spPr>
                    <a:xfrm rot="16200000">
                      <a:off x="0" y="0"/>
                      <a:ext cx="1296035" cy="1296035"/>
                    </a:xfrm>
                    <a:prstGeom prst="rect">
                      <a:avLst/>
                    </a:prstGeom>
                  </pic:spPr>
                </pic:pic>
              </a:graphicData>
            </a:graphic>
          </wp:inline>
        </w:drawing>
      </w:r>
      <w:r w:rsidRPr="00E6208F">
        <w:rPr>
          <w:rFonts w:ascii="Times New Roman" w:eastAsia="宋体" w:hAnsi="Times New Roman" w:cs="Times New Roman"/>
        </w:rPr>
        <w:t xml:space="preserve">      </w:t>
      </w:r>
      <w:r w:rsidRPr="00E6208F">
        <w:rPr>
          <w:rFonts w:ascii="Times New Roman" w:eastAsia="宋体" w:hAnsi="Times New Roman" w:cs="Times New Roman"/>
          <w:noProof/>
        </w:rPr>
        <w:drawing>
          <wp:inline distT="0" distB="0" distL="114300" distR="114300" wp14:anchorId="5D2C4118" wp14:editId="05CA139C">
            <wp:extent cx="1362075" cy="1362075"/>
            <wp:effectExtent l="0" t="0" r="9525" b="9525"/>
            <wp:docPr id="23" name="图片 23" descr="fl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liter"/>
                    <pic:cNvPicPr>
                      <a:picLocks noChangeAspect="1"/>
                    </pic:cNvPicPr>
                  </pic:nvPicPr>
                  <pic:blipFill>
                    <a:blip r:embed="rId30"/>
                    <a:stretch>
                      <a:fillRect/>
                    </a:stretch>
                  </pic:blipFill>
                  <pic:spPr>
                    <a:xfrm rot="16200000">
                      <a:off x="0" y="0"/>
                      <a:ext cx="1362075" cy="1362075"/>
                    </a:xfrm>
                    <a:prstGeom prst="rect">
                      <a:avLst/>
                    </a:prstGeom>
                  </pic:spPr>
                </pic:pic>
              </a:graphicData>
            </a:graphic>
          </wp:inline>
        </w:drawing>
      </w:r>
    </w:p>
    <w:p w14:paraId="651C012B" w14:textId="77777777" w:rsidR="00D56880" w:rsidRPr="00E6208F" w:rsidRDefault="00D56880" w:rsidP="00D56880">
      <w:pPr>
        <w:pStyle w:val="af7"/>
        <w:numPr>
          <w:ilvl w:val="0"/>
          <w:numId w:val="3"/>
        </w:numPr>
        <w:spacing w:line="300" w:lineRule="auto"/>
        <w:jc w:val="center"/>
        <w:rPr>
          <w:rFonts w:ascii="Times New Roman" w:eastAsia="宋体" w:hAnsi="Times New Roman" w:cs="Times New Roman"/>
        </w:rPr>
      </w:pPr>
      <w:r w:rsidRPr="00E6208F">
        <w:rPr>
          <w:rFonts w:ascii="Times New Roman" w:eastAsia="宋体" w:hAnsi="Times New Roman" w:cs="Times New Roman"/>
        </w:rPr>
        <w:t>原图</w:t>
      </w:r>
      <w:r w:rsidRPr="00E6208F">
        <w:rPr>
          <w:rFonts w:ascii="Times New Roman" w:eastAsia="宋体" w:hAnsi="Times New Roman" w:cs="Times New Roman"/>
        </w:rPr>
        <w:t xml:space="preserve">                  (b) hsv</w:t>
      </w:r>
      <w:r w:rsidRPr="00E6208F">
        <w:rPr>
          <w:rFonts w:ascii="Times New Roman" w:eastAsia="宋体" w:hAnsi="Times New Roman" w:cs="Times New Roman"/>
        </w:rPr>
        <w:t>图</w:t>
      </w:r>
      <w:r w:rsidRPr="00E6208F">
        <w:rPr>
          <w:rFonts w:ascii="Times New Roman" w:eastAsia="宋体" w:hAnsi="Times New Roman" w:cs="Times New Roman"/>
        </w:rPr>
        <w:t xml:space="preserve">                   (c) </w:t>
      </w:r>
      <w:r w:rsidRPr="00E6208F">
        <w:rPr>
          <w:rFonts w:ascii="Times New Roman" w:eastAsia="宋体" w:hAnsi="Times New Roman" w:cs="Times New Roman"/>
        </w:rPr>
        <w:t>轮廓提取图</w:t>
      </w:r>
    </w:p>
    <w:p w14:paraId="21BF51B5" w14:textId="77777777" w:rsidR="00D56880" w:rsidRPr="00E6208F" w:rsidRDefault="00D56880" w:rsidP="00D56880">
      <w:pPr>
        <w:pStyle w:val="a5"/>
        <w:spacing w:line="300" w:lineRule="auto"/>
        <w:ind w:firstLineChars="0" w:firstLine="0"/>
        <w:jc w:val="center"/>
        <w:rPr>
          <w:rFonts w:ascii="Times New Roman" w:eastAsia="宋体" w:hAnsi="Times New Roman" w:cs="Times New Roman"/>
        </w:rPr>
      </w:pPr>
      <w:r w:rsidRPr="00E6208F">
        <w:rPr>
          <w:rFonts w:ascii="Times New Roman" w:eastAsia="宋体" w:hAnsi="Times New Roman" w:cs="Times New Roman"/>
          <w:noProof/>
        </w:rPr>
        <w:drawing>
          <wp:inline distT="0" distB="0" distL="114300" distR="114300" wp14:anchorId="345EEBA3" wp14:editId="3882AD3F">
            <wp:extent cx="1409700" cy="1409700"/>
            <wp:effectExtent l="0" t="0" r="0" b="0"/>
            <wp:docPr id="15" name="图片 15" descr="di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ilate"/>
                    <pic:cNvPicPr>
                      <a:picLocks noChangeAspect="1"/>
                    </pic:cNvPicPr>
                  </pic:nvPicPr>
                  <pic:blipFill>
                    <a:blip r:embed="rId31"/>
                    <a:stretch>
                      <a:fillRect/>
                    </a:stretch>
                  </pic:blipFill>
                  <pic:spPr>
                    <a:xfrm rot="16200000">
                      <a:off x="0" y="0"/>
                      <a:ext cx="1409700" cy="1409700"/>
                    </a:xfrm>
                    <a:prstGeom prst="rect">
                      <a:avLst/>
                    </a:prstGeom>
                  </pic:spPr>
                </pic:pic>
              </a:graphicData>
            </a:graphic>
          </wp:inline>
        </w:drawing>
      </w:r>
      <w:r w:rsidRPr="00E6208F">
        <w:rPr>
          <w:rFonts w:ascii="Times New Roman" w:eastAsia="宋体" w:hAnsi="Times New Roman" w:cs="Times New Roman"/>
          <w:noProof/>
        </w:rPr>
        <w:t xml:space="preserve">       </w:t>
      </w:r>
      <w:r w:rsidRPr="00E6208F">
        <w:rPr>
          <w:rFonts w:ascii="Times New Roman" w:eastAsia="宋体" w:hAnsi="Times New Roman" w:cs="Times New Roman"/>
          <w:noProof/>
        </w:rPr>
        <w:drawing>
          <wp:inline distT="0" distB="0" distL="114300" distR="114300" wp14:anchorId="083D2C59" wp14:editId="2DDAF95F">
            <wp:extent cx="1323975" cy="1323975"/>
            <wp:effectExtent l="0" t="0" r="9525" b="9525"/>
            <wp:docPr id="24" name="图片 24" descr="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result"/>
                    <pic:cNvPicPr>
                      <a:picLocks noChangeAspect="1"/>
                    </pic:cNvPicPr>
                  </pic:nvPicPr>
                  <pic:blipFill>
                    <a:blip r:embed="rId32"/>
                    <a:stretch>
                      <a:fillRect/>
                    </a:stretch>
                  </pic:blipFill>
                  <pic:spPr>
                    <a:xfrm rot="16200000">
                      <a:off x="0" y="0"/>
                      <a:ext cx="1323975" cy="1323975"/>
                    </a:xfrm>
                    <a:prstGeom prst="rect">
                      <a:avLst/>
                    </a:prstGeom>
                  </pic:spPr>
                </pic:pic>
              </a:graphicData>
            </a:graphic>
          </wp:inline>
        </w:drawing>
      </w:r>
    </w:p>
    <w:p w14:paraId="43AE5150" w14:textId="77777777" w:rsidR="00D56880" w:rsidRPr="00E6208F" w:rsidRDefault="00D56880" w:rsidP="00D56880">
      <w:pPr>
        <w:pStyle w:val="af7"/>
        <w:spacing w:line="300" w:lineRule="auto"/>
        <w:jc w:val="center"/>
        <w:rPr>
          <w:rFonts w:ascii="Times New Roman" w:eastAsia="宋体" w:hAnsi="Times New Roman" w:cs="Times New Roman"/>
        </w:rPr>
      </w:pPr>
      <w:r w:rsidRPr="00E6208F">
        <w:rPr>
          <w:rFonts w:ascii="Times New Roman" w:eastAsia="宋体" w:hAnsi="Times New Roman" w:cs="Times New Roman"/>
        </w:rPr>
        <w:t xml:space="preserve">(d) </w:t>
      </w:r>
      <w:r w:rsidRPr="00E6208F">
        <w:rPr>
          <w:rFonts w:ascii="Times New Roman" w:eastAsia="宋体" w:hAnsi="Times New Roman" w:cs="Times New Roman"/>
        </w:rPr>
        <w:t>轮廓膨胀图</w:t>
      </w:r>
      <w:r w:rsidRPr="00E6208F">
        <w:rPr>
          <w:rFonts w:ascii="Times New Roman" w:eastAsia="宋体" w:hAnsi="Times New Roman" w:cs="Times New Roman"/>
        </w:rPr>
        <w:t xml:space="preserve">             (e) </w:t>
      </w:r>
      <w:r w:rsidRPr="00E6208F">
        <w:rPr>
          <w:rFonts w:ascii="Times New Roman" w:eastAsia="宋体" w:hAnsi="Times New Roman" w:cs="Times New Roman"/>
        </w:rPr>
        <w:t>区域提取图</w:t>
      </w:r>
    </w:p>
    <w:p w14:paraId="11724B9F" w14:textId="77777777" w:rsidR="00D56880" w:rsidRPr="00E6208F" w:rsidRDefault="00D56880" w:rsidP="00D56880">
      <w:pPr>
        <w:pStyle w:val="af7"/>
        <w:spacing w:line="300" w:lineRule="auto"/>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 xml:space="preserve"> 3-11 </w:t>
      </w:r>
      <w:r w:rsidRPr="00E6208F">
        <w:rPr>
          <w:rFonts w:ascii="Times New Roman" w:eastAsia="宋体" w:hAnsi="Times New Roman" w:cs="Times New Roman"/>
        </w:rPr>
        <w:t>单字检测关键过程的示意图</w:t>
      </w:r>
      <w:r w:rsidRPr="00E6208F">
        <w:rPr>
          <w:rFonts w:ascii="Times New Roman" w:eastAsia="宋体" w:hAnsi="Times New Roman" w:cs="Times New Roman"/>
        </w:rPr>
        <w:t xml:space="preserve"> </w:t>
      </w:r>
    </w:p>
    <w:p w14:paraId="29CD296C" w14:textId="77777777" w:rsidR="00A14E97" w:rsidRPr="00E6208F" w:rsidRDefault="00D56880"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lastRenderedPageBreak/>
        <w:t>接着</w:t>
      </w:r>
      <w:r w:rsidR="009A64D4" w:rsidRPr="00E6208F">
        <w:rPr>
          <w:rFonts w:ascii="Times New Roman" w:eastAsia="宋体" w:hAnsi="Times New Roman" w:cs="Times New Roman"/>
        </w:rPr>
        <w:t>使用</w:t>
      </w:r>
      <w:r w:rsidR="009A64D4" w:rsidRPr="00E6208F">
        <w:rPr>
          <w:rFonts w:ascii="Times New Roman" w:eastAsia="宋体" w:hAnsi="Times New Roman" w:cs="Times New Roman"/>
        </w:rPr>
        <w:t>H(170</w:t>
      </w:r>
      <w:r w:rsidRPr="00E6208F">
        <w:rPr>
          <w:rFonts w:ascii="Times New Roman" w:eastAsia="宋体" w:hAnsi="Times New Roman" w:cs="Times New Roman"/>
        </w:rPr>
        <w:t>,</w:t>
      </w:r>
      <w:r w:rsidR="009A64D4" w:rsidRPr="00E6208F">
        <w:rPr>
          <w:rFonts w:ascii="Times New Roman" w:eastAsia="宋体" w:hAnsi="Times New Roman" w:cs="Times New Roman"/>
        </w:rPr>
        <w:t>180)</w:t>
      </w:r>
      <w:r w:rsidR="009A64D4" w:rsidRPr="00E6208F">
        <w:rPr>
          <w:rFonts w:ascii="Times New Roman" w:eastAsia="宋体" w:hAnsi="Times New Roman" w:cs="Times New Roman"/>
        </w:rPr>
        <w:t>，</w:t>
      </w:r>
      <w:r w:rsidR="009A64D4" w:rsidRPr="00E6208F">
        <w:rPr>
          <w:rFonts w:ascii="Times New Roman" w:eastAsia="宋体" w:hAnsi="Times New Roman" w:cs="Times New Roman"/>
        </w:rPr>
        <w:t xml:space="preserve"> S(100</w:t>
      </w:r>
      <w:r w:rsidRPr="00E6208F">
        <w:rPr>
          <w:rFonts w:ascii="Times New Roman" w:eastAsia="宋体" w:hAnsi="Times New Roman" w:cs="Times New Roman"/>
        </w:rPr>
        <w:t>,</w:t>
      </w:r>
      <w:r w:rsidR="009A64D4" w:rsidRPr="00E6208F">
        <w:rPr>
          <w:rFonts w:ascii="Times New Roman" w:eastAsia="宋体" w:hAnsi="Times New Roman" w:cs="Times New Roman"/>
        </w:rPr>
        <w:t>255)</w:t>
      </w:r>
      <w:r w:rsidRPr="00E6208F">
        <w:rPr>
          <w:rFonts w:ascii="Times New Roman" w:eastAsia="宋体" w:hAnsi="Times New Roman" w:cs="Times New Roman"/>
        </w:rPr>
        <w:t xml:space="preserve">, </w:t>
      </w:r>
      <w:r w:rsidR="009A64D4" w:rsidRPr="00E6208F">
        <w:rPr>
          <w:rFonts w:ascii="Times New Roman" w:eastAsia="宋体" w:hAnsi="Times New Roman" w:cs="Times New Roman"/>
        </w:rPr>
        <w:t>V(100,255)</w:t>
      </w:r>
      <w:r w:rsidR="009A64D4" w:rsidRPr="00E6208F">
        <w:rPr>
          <w:rFonts w:ascii="Times New Roman" w:eastAsia="宋体" w:hAnsi="Times New Roman" w:cs="Times New Roman"/>
        </w:rPr>
        <w:t>，做为颜色阈值对图像进行颜色提取，结果如图</w:t>
      </w:r>
      <w:r w:rsidRPr="00E6208F">
        <w:rPr>
          <w:rFonts w:ascii="Times New Roman" w:eastAsia="宋体" w:hAnsi="Times New Roman" w:cs="Times New Roman"/>
        </w:rPr>
        <w:t>3-11(b)</w:t>
      </w:r>
      <w:r w:rsidRPr="00E6208F">
        <w:rPr>
          <w:rFonts w:ascii="Times New Roman" w:eastAsia="宋体" w:hAnsi="Times New Roman" w:cs="Times New Roman"/>
        </w:rPr>
        <w:t>和</w:t>
      </w:r>
      <w:r w:rsidRPr="00E6208F">
        <w:rPr>
          <w:rFonts w:ascii="Times New Roman" w:eastAsia="宋体" w:hAnsi="Times New Roman" w:cs="Times New Roman"/>
        </w:rPr>
        <w:t>3-11(c)</w:t>
      </w:r>
      <w:r w:rsidR="009A64D4" w:rsidRPr="00E6208F">
        <w:rPr>
          <w:rFonts w:ascii="Times New Roman" w:eastAsia="宋体" w:hAnsi="Times New Roman" w:cs="Times New Roman"/>
        </w:rPr>
        <w:t>所示。</w:t>
      </w:r>
    </w:p>
    <w:p w14:paraId="71657845" w14:textId="77777777" w:rsidR="00A14E97" w:rsidRPr="00E6208F" w:rsidRDefault="009A64D4"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随后使用</w:t>
      </w:r>
      <w:r w:rsidRPr="00E6208F">
        <w:rPr>
          <w:rFonts w:ascii="Times New Roman" w:eastAsia="宋体" w:hAnsi="Times New Roman" w:cs="Times New Roman"/>
        </w:rPr>
        <w:t>opencv</w:t>
      </w:r>
      <w:r w:rsidRPr="00E6208F">
        <w:rPr>
          <w:rFonts w:ascii="Times New Roman" w:eastAsia="宋体" w:hAnsi="Times New Roman" w:cs="Times New Roman"/>
        </w:rPr>
        <w:t>的膨胀方法对提取的文本区域进行膨胀处理，以便于更明显的区分文本区域和背景，结果如图</w:t>
      </w:r>
      <w:r w:rsidR="00D56880" w:rsidRPr="00E6208F">
        <w:rPr>
          <w:rFonts w:ascii="Times New Roman" w:eastAsia="宋体" w:hAnsi="Times New Roman" w:cs="Times New Roman"/>
        </w:rPr>
        <w:t>3-11(d)</w:t>
      </w:r>
      <w:r w:rsidRPr="00E6208F">
        <w:rPr>
          <w:rFonts w:ascii="Times New Roman" w:eastAsia="宋体" w:hAnsi="Times New Roman" w:cs="Times New Roman"/>
        </w:rPr>
        <w:t>所示。</w:t>
      </w:r>
    </w:p>
    <w:p w14:paraId="773DBC6A" w14:textId="3A874513" w:rsidR="001B381F" w:rsidRPr="00E6208F" w:rsidRDefault="009A64D4"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接下来在膨胀后的图像上提取轮廓，并针对该轮廓求最小水平矩形。考虑到存在可能的误差区域以及一个字分成多个区域，我们使用轮廓间的相对距离（即轮廓间距离</w:t>
      </w:r>
      <w:r w:rsidRPr="00E6208F">
        <w:rPr>
          <w:rFonts w:ascii="Times New Roman" w:eastAsia="宋体" w:hAnsi="Times New Roman" w:cs="Times New Roman"/>
        </w:rPr>
        <w:t>/</w:t>
      </w:r>
      <w:r w:rsidRPr="00E6208F">
        <w:rPr>
          <w:rFonts w:ascii="Times New Roman" w:eastAsia="宋体" w:hAnsi="Times New Roman" w:cs="Times New Roman"/>
        </w:rPr>
        <w:t>图像对角线距离）进行是否属于同一区域的判断，具体做法是设定距离阈值，计算两两轮廓间距离除以图像对角线距离得到相对距离，该距离小于距离阈值时，属于同一区域，该距离大于等于距离阈值时，属于不同区域，最后使用交并集算法进行区域合并。然后设定面积阈值，计算合并后的每个水平矩形的面积，并除以图像面积得到相对面积，当相对面积在距离阈值区间时，判定为文字区域，否则，舍弃，最后返回我们标定的文字区域坐标范围。最后的提取区域如图</w:t>
      </w:r>
      <w:r w:rsidRPr="00E6208F">
        <w:rPr>
          <w:rFonts w:ascii="Times New Roman" w:eastAsia="宋体" w:hAnsi="Times New Roman" w:cs="Times New Roman"/>
        </w:rPr>
        <w:t>3-</w:t>
      </w:r>
      <w:r w:rsidR="00D56880" w:rsidRPr="00E6208F">
        <w:rPr>
          <w:rFonts w:ascii="Times New Roman" w:eastAsia="宋体" w:hAnsi="Times New Roman" w:cs="Times New Roman"/>
        </w:rPr>
        <w:t>11(c)</w:t>
      </w:r>
      <w:r w:rsidRPr="00E6208F">
        <w:rPr>
          <w:rFonts w:ascii="Times New Roman" w:eastAsia="宋体" w:hAnsi="Times New Roman" w:cs="Times New Roman"/>
        </w:rPr>
        <w:t>所示。</w:t>
      </w:r>
    </w:p>
    <w:p w14:paraId="16722A5E" w14:textId="77C302F2" w:rsidR="007747DD" w:rsidRPr="00E6208F" w:rsidRDefault="00D20573" w:rsidP="00EF22C8">
      <w:pPr>
        <w:pStyle w:val="3"/>
        <w:rPr>
          <w:rFonts w:ascii="Times New Roman" w:eastAsia="宋体" w:hAnsi="Times New Roman" w:cs="Times New Roman"/>
          <w:b w:val="0"/>
        </w:rPr>
      </w:pPr>
      <w:r w:rsidRPr="00E6208F">
        <w:rPr>
          <w:rFonts w:ascii="Times New Roman" w:eastAsia="宋体" w:hAnsi="Times New Roman" w:cs="Times New Roman"/>
          <w:b w:val="0"/>
        </w:rPr>
        <w:t xml:space="preserve">3.5 </w:t>
      </w:r>
      <w:r w:rsidRPr="00E6208F">
        <w:rPr>
          <w:rFonts w:ascii="Times New Roman" w:eastAsia="宋体" w:hAnsi="Times New Roman" w:cs="Times New Roman"/>
          <w:b w:val="0"/>
        </w:rPr>
        <w:t>文字识别</w:t>
      </w:r>
    </w:p>
    <w:p w14:paraId="0F550384" w14:textId="417B0CAD" w:rsidR="00DD1AA7" w:rsidRPr="00E6208F" w:rsidRDefault="00DD1AA7" w:rsidP="00DD1AA7">
      <w:pPr>
        <w:ind w:firstLineChars="200" w:firstLine="420"/>
        <w:rPr>
          <w:rFonts w:ascii="Times New Roman" w:eastAsia="宋体" w:hAnsi="Times New Roman" w:cs="Times New Roman"/>
        </w:rPr>
      </w:pPr>
      <w:r w:rsidRPr="00E6208F">
        <w:rPr>
          <w:rFonts w:ascii="Times New Roman" w:eastAsia="宋体" w:hAnsi="Times New Roman" w:cs="Times New Roman"/>
        </w:rPr>
        <w:t>本节按照模型训练、模型转换、推断时的数据结构设计以及部署流程设计等四个方面展开。</w:t>
      </w:r>
    </w:p>
    <w:p w14:paraId="28A23293" w14:textId="65F7C71B" w:rsidR="00DD1AA7" w:rsidRPr="00E6208F" w:rsidRDefault="00DD1AA7" w:rsidP="00DD1AA7">
      <w:pPr>
        <w:rPr>
          <w:rFonts w:ascii="Times New Roman" w:eastAsia="宋体" w:hAnsi="Times New Roman" w:cs="Times New Roman"/>
          <w:b/>
          <w:sz w:val="24"/>
        </w:rPr>
      </w:pPr>
      <w:r w:rsidRPr="00E6208F">
        <w:rPr>
          <w:rFonts w:ascii="Times New Roman" w:eastAsia="宋体" w:hAnsi="Times New Roman" w:cs="Times New Roman"/>
          <w:b/>
          <w:sz w:val="24"/>
        </w:rPr>
        <w:t xml:space="preserve">3.5.1 </w:t>
      </w:r>
      <w:r w:rsidRPr="00E6208F">
        <w:rPr>
          <w:rFonts w:ascii="Times New Roman" w:eastAsia="宋体" w:hAnsi="Times New Roman" w:cs="Times New Roman"/>
          <w:b/>
          <w:sz w:val="24"/>
        </w:rPr>
        <w:t>模型训练</w:t>
      </w:r>
    </w:p>
    <w:p w14:paraId="64FC5FB9" w14:textId="57CA09AC" w:rsidR="00442903" w:rsidRPr="00E6208F" w:rsidRDefault="006B15B0"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文字识别部分</w:t>
      </w:r>
      <w:r w:rsidR="00AD1BF7" w:rsidRPr="00E6208F">
        <w:rPr>
          <w:rFonts w:ascii="Times New Roman" w:eastAsia="宋体" w:hAnsi="Times New Roman" w:cs="Times New Roman"/>
        </w:rPr>
        <w:t>采</w:t>
      </w:r>
      <w:r w:rsidRPr="00E6208F">
        <w:rPr>
          <w:rFonts w:ascii="Times New Roman" w:eastAsia="宋体" w:hAnsi="Times New Roman" w:cs="Times New Roman"/>
        </w:rPr>
        <w:t>用</w:t>
      </w:r>
      <w:r w:rsidR="00AD1BF7" w:rsidRPr="00E6208F">
        <w:rPr>
          <w:rFonts w:ascii="Times New Roman" w:eastAsia="宋体" w:hAnsi="Times New Roman" w:cs="Times New Roman"/>
        </w:rPr>
        <w:t>定制版</w:t>
      </w:r>
      <w:r w:rsidRPr="00E6208F">
        <w:rPr>
          <w:rFonts w:ascii="Times New Roman" w:eastAsia="宋体" w:hAnsi="Times New Roman" w:cs="Times New Roman"/>
        </w:rPr>
        <w:t>ResNe</w:t>
      </w:r>
      <w:r w:rsidR="00447535" w:rsidRPr="00E6208F">
        <w:rPr>
          <w:rFonts w:ascii="Times New Roman" w:eastAsia="宋体" w:hAnsi="Times New Roman" w:cs="Times New Roman"/>
        </w:rPr>
        <w:t>t</w:t>
      </w:r>
      <w:r w:rsidRPr="00E6208F">
        <w:rPr>
          <w:rFonts w:ascii="Times New Roman" w:eastAsia="宋体" w:hAnsi="Times New Roman" w:cs="Times New Roman"/>
        </w:rPr>
        <w:t>来完成模型的</w:t>
      </w:r>
      <w:r w:rsidR="00AD1BF7" w:rsidRPr="00E6208F">
        <w:rPr>
          <w:rFonts w:ascii="Times New Roman" w:eastAsia="宋体" w:hAnsi="Times New Roman" w:cs="Times New Roman"/>
        </w:rPr>
        <w:t>学习与推断</w:t>
      </w:r>
      <w:r w:rsidRPr="00E6208F">
        <w:rPr>
          <w:rFonts w:ascii="Times New Roman" w:eastAsia="宋体" w:hAnsi="Times New Roman" w:cs="Times New Roman"/>
        </w:rPr>
        <w:t>，</w:t>
      </w:r>
      <w:r w:rsidR="00AD1BF7" w:rsidRPr="00E6208F">
        <w:rPr>
          <w:rFonts w:ascii="Times New Roman" w:eastAsia="宋体" w:hAnsi="Times New Roman" w:cs="Times New Roman"/>
        </w:rPr>
        <w:t>它</w:t>
      </w:r>
      <w:r w:rsidRPr="00E6208F">
        <w:rPr>
          <w:rFonts w:ascii="Times New Roman" w:eastAsia="宋体" w:hAnsi="Times New Roman" w:cs="Times New Roman"/>
        </w:rPr>
        <w:t>们的作用是用来对</w:t>
      </w:r>
      <w:r w:rsidR="002913B0" w:rsidRPr="00E6208F">
        <w:rPr>
          <w:rFonts w:ascii="Times New Roman" w:eastAsia="宋体" w:hAnsi="Times New Roman" w:cs="Times New Roman"/>
        </w:rPr>
        <w:t>检测出来的文字</w:t>
      </w:r>
      <w:r w:rsidR="00444792" w:rsidRPr="00E6208F">
        <w:rPr>
          <w:rFonts w:ascii="Times New Roman" w:eastAsia="宋体" w:hAnsi="Times New Roman" w:cs="Times New Roman"/>
        </w:rPr>
        <w:t>进行</w:t>
      </w:r>
      <w:r w:rsidR="002913B0" w:rsidRPr="00E6208F">
        <w:rPr>
          <w:rFonts w:ascii="Times New Roman" w:eastAsia="宋体" w:hAnsi="Times New Roman" w:cs="Times New Roman"/>
        </w:rPr>
        <w:t>分类</w:t>
      </w:r>
      <w:r w:rsidR="00444792" w:rsidRPr="00E6208F">
        <w:rPr>
          <w:rFonts w:ascii="Times New Roman" w:eastAsia="宋体" w:hAnsi="Times New Roman" w:cs="Times New Roman"/>
        </w:rPr>
        <w:t>。</w:t>
      </w:r>
      <w:r w:rsidR="00442903" w:rsidRPr="00E6208F">
        <w:rPr>
          <w:rFonts w:ascii="Times New Roman" w:eastAsia="宋体" w:hAnsi="Times New Roman" w:cs="Times New Roman"/>
        </w:rPr>
        <w:t>ResNet</w:t>
      </w:r>
      <w:r w:rsidR="00442903" w:rsidRPr="00E6208F">
        <w:rPr>
          <w:rFonts w:ascii="Times New Roman" w:eastAsia="宋体" w:hAnsi="Times New Roman" w:cs="Times New Roman"/>
        </w:rPr>
        <w:t>的网络结构在</w:t>
      </w:r>
      <w:r w:rsidR="00442903" w:rsidRPr="00E6208F">
        <w:rPr>
          <w:rFonts w:ascii="Times New Roman" w:eastAsia="宋体" w:hAnsi="Times New Roman" w:cs="Times New Roman"/>
        </w:rPr>
        <w:t>ResNet-50</w:t>
      </w:r>
      <w:r w:rsidR="00442903" w:rsidRPr="00E6208F">
        <w:rPr>
          <w:rFonts w:ascii="Times New Roman" w:eastAsia="宋体" w:hAnsi="Times New Roman" w:cs="Times New Roman"/>
        </w:rPr>
        <w:t>的基础上进行了简化，共有</w:t>
      </w:r>
      <w:r w:rsidR="00442903" w:rsidRPr="00E6208F">
        <w:rPr>
          <w:rFonts w:ascii="Times New Roman" w:eastAsia="宋体" w:hAnsi="Times New Roman" w:cs="Times New Roman"/>
        </w:rPr>
        <w:t>18</w:t>
      </w:r>
      <w:r w:rsidR="00442903" w:rsidRPr="00E6208F">
        <w:rPr>
          <w:rFonts w:ascii="Times New Roman" w:eastAsia="宋体" w:hAnsi="Times New Roman" w:cs="Times New Roman"/>
        </w:rPr>
        <w:t>层构成，如图</w:t>
      </w:r>
      <w:r w:rsidR="00442903" w:rsidRPr="00E6208F">
        <w:rPr>
          <w:rFonts w:ascii="Times New Roman" w:eastAsia="宋体" w:hAnsi="Times New Roman" w:cs="Times New Roman"/>
        </w:rPr>
        <w:t>3-1</w:t>
      </w:r>
      <w:r w:rsidR="00DD1AA7" w:rsidRPr="00E6208F">
        <w:rPr>
          <w:rFonts w:ascii="Times New Roman" w:eastAsia="宋体" w:hAnsi="Times New Roman" w:cs="Times New Roman"/>
        </w:rPr>
        <w:t>2</w:t>
      </w:r>
      <w:r w:rsidR="00442903" w:rsidRPr="00E6208F">
        <w:rPr>
          <w:rFonts w:ascii="Times New Roman" w:eastAsia="宋体" w:hAnsi="Times New Roman" w:cs="Times New Roman"/>
        </w:rPr>
        <w:t>所示。其中，</w:t>
      </w:r>
      <w:r w:rsidR="00442903" w:rsidRPr="00E6208F">
        <w:rPr>
          <w:rFonts w:ascii="Times New Roman" w:eastAsia="宋体" w:hAnsi="Times New Roman" w:cs="Times New Roman"/>
        </w:rPr>
        <w:t>resnet2b</w:t>
      </w:r>
      <w:r w:rsidR="00442903" w:rsidRPr="00E6208F">
        <w:rPr>
          <w:rFonts w:ascii="Times New Roman" w:eastAsia="宋体" w:hAnsi="Times New Roman" w:cs="Times New Roman"/>
        </w:rPr>
        <w:t>模块下方绿色省略部分为</w:t>
      </w:r>
      <w:r w:rsidR="00442903" w:rsidRPr="00E6208F">
        <w:rPr>
          <w:rFonts w:ascii="Times New Roman" w:eastAsia="宋体" w:hAnsi="Times New Roman" w:cs="Times New Roman"/>
        </w:rPr>
        <w:t>pool</w:t>
      </w:r>
      <w:r w:rsidR="00442903" w:rsidRPr="00E6208F">
        <w:rPr>
          <w:rFonts w:ascii="Times New Roman" w:eastAsia="宋体" w:hAnsi="Times New Roman" w:cs="Times New Roman"/>
        </w:rPr>
        <w:t>到</w:t>
      </w:r>
      <w:r w:rsidR="00442903" w:rsidRPr="00E6208F">
        <w:rPr>
          <w:rFonts w:ascii="Times New Roman" w:eastAsia="宋体" w:hAnsi="Times New Roman" w:cs="Times New Roman"/>
        </w:rPr>
        <w:t>resnet2b</w:t>
      </w:r>
      <w:r w:rsidR="00442903" w:rsidRPr="00E6208F">
        <w:rPr>
          <w:rFonts w:ascii="Times New Roman" w:eastAsia="宋体" w:hAnsi="Times New Roman" w:cs="Times New Roman"/>
        </w:rPr>
        <w:t>的重复构建，共有</w:t>
      </w:r>
      <w:r w:rsidR="00442903" w:rsidRPr="00E6208F">
        <w:rPr>
          <w:rFonts w:ascii="Times New Roman" w:eastAsia="宋体" w:hAnsi="Times New Roman" w:cs="Times New Roman"/>
        </w:rPr>
        <w:t>5</w:t>
      </w:r>
      <w:r w:rsidR="00442903" w:rsidRPr="00E6208F">
        <w:rPr>
          <w:rFonts w:ascii="Times New Roman" w:eastAsia="宋体" w:hAnsi="Times New Roman" w:cs="Times New Roman"/>
        </w:rPr>
        <w:t>个主体卷积池化结构。</w:t>
      </w:r>
    </w:p>
    <w:p w14:paraId="40F11EAA" w14:textId="77777777" w:rsidR="00442903" w:rsidRPr="00E6208F" w:rsidRDefault="00442903" w:rsidP="00442903">
      <w:pPr>
        <w:jc w:val="center"/>
        <w:rPr>
          <w:rFonts w:ascii="Times New Roman" w:eastAsia="宋体" w:hAnsi="Times New Roman" w:cs="Times New Roman"/>
        </w:rPr>
      </w:pPr>
      <w:r w:rsidRPr="00E6208F">
        <w:rPr>
          <w:rFonts w:ascii="Times New Roman" w:eastAsia="宋体" w:hAnsi="Times New Roman" w:cs="Times New Roman"/>
        </w:rPr>
        <w:object w:dxaOrig="6016" w:dyaOrig="23206" w14:anchorId="3F240C65">
          <v:shape id="_x0000_i1032" type="#_x0000_t75" style="width:171.75pt;height:667.15pt" o:ole="">
            <v:imagedata r:id="rId33" o:title=""/>
          </v:shape>
          <o:OLEObject Type="Embed" ProgID="Visio.Drawing.15" ShapeID="_x0000_i1032" DrawAspect="Content" ObjectID="_1630152791" r:id="rId34"/>
        </w:object>
      </w:r>
    </w:p>
    <w:p w14:paraId="7D322D28" w14:textId="338E6059" w:rsidR="00442903" w:rsidRDefault="00442903" w:rsidP="00442903">
      <w:pPr>
        <w:ind w:firstLineChars="100" w:firstLine="210"/>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3-1</w:t>
      </w:r>
      <w:r w:rsidR="00DD1AA7" w:rsidRPr="00E6208F">
        <w:rPr>
          <w:rFonts w:ascii="Times New Roman" w:eastAsia="宋体" w:hAnsi="Times New Roman" w:cs="Times New Roman"/>
        </w:rPr>
        <w:t>2</w:t>
      </w:r>
      <w:r w:rsidRPr="00E6208F">
        <w:rPr>
          <w:rFonts w:ascii="Times New Roman" w:eastAsia="宋体" w:hAnsi="Times New Roman" w:cs="Times New Roman"/>
        </w:rPr>
        <w:t xml:space="preserve"> Resnet-18</w:t>
      </w:r>
      <w:r w:rsidRPr="00E6208F">
        <w:rPr>
          <w:rFonts w:ascii="Times New Roman" w:eastAsia="宋体" w:hAnsi="Times New Roman" w:cs="Times New Roman"/>
        </w:rPr>
        <w:t>网络结构图</w:t>
      </w:r>
    </w:p>
    <w:p w14:paraId="4B535508" w14:textId="77777777" w:rsidR="00A44748" w:rsidRPr="002B04DD" w:rsidRDefault="00A44748" w:rsidP="00A44748">
      <w:pPr>
        <w:ind w:firstLineChars="200" w:firstLine="420"/>
        <w:rPr>
          <w:rFonts w:ascii="Times New Roman" w:eastAsia="宋体" w:hAnsi="Times New Roman" w:cs="Times New Roman"/>
        </w:rPr>
      </w:pPr>
      <w:r w:rsidRPr="002B04DD">
        <w:rPr>
          <w:rFonts w:ascii="Times New Roman" w:eastAsia="宋体" w:hAnsi="Times New Roman" w:cs="Times New Roman"/>
        </w:rPr>
        <w:lastRenderedPageBreak/>
        <w:t>C</w:t>
      </w:r>
      <w:r w:rsidRPr="002B04DD">
        <w:rPr>
          <w:rFonts w:ascii="Times New Roman" w:eastAsia="宋体" w:hAnsi="Times New Roman" w:cs="Times New Roman" w:hint="eastAsia"/>
        </w:rPr>
        <w:t>affe</w:t>
      </w:r>
      <w:r w:rsidRPr="002B04DD">
        <w:rPr>
          <w:rFonts w:ascii="Times New Roman" w:eastAsia="宋体" w:hAnsi="Times New Roman" w:cs="Times New Roman" w:hint="eastAsia"/>
        </w:rPr>
        <w:t>的网络定义主要在</w:t>
      </w:r>
      <w:r w:rsidRPr="002B04DD">
        <w:rPr>
          <w:rFonts w:ascii="Times New Roman" w:eastAsia="宋体" w:hAnsi="Times New Roman" w:cs="Times New Roman" w:hint="eastAsia"/>
        </w:rPr>
        <w:t>prototxt</w:t>
      </w:r>
      <w:r w:rsidRPr="002B04DD">
        <w:rPr>
          <w:rFonts w:ascii="Times New Roman" w:eastAsia="宋体" w:hAnsi="Times New Roman" w:cs="Times New Roman" w:hint="eastAsia"/>
        </w:rPr>
        <w:t>中完成，其网络的输入定义如下</w:t>
      </w:r>
      <w:r w:rsidRPr="002B04DD">
        <w:rPr>
          <w:rFonts w:ascii="Times New Roman" w:eastAsia="宋体" w:hAnsi="Times New Roman" w:cs="Times New Roman" w:hint="eastAsia"/>
        </w:rPr>
        <w:t>:</w:t>
      </w:r>
    </w:p>
    <w:p w14:paraId="56F203D9"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hint="eastAsia"/>
        </w:rPr>
        <w:t>#</w:t>
      </w:r>
      <w:r w:rsidRPr="002B04DD">
        <w:rPr>
          <w:rFonts w:ascii="Times New Roman" w:eastAsia="宋体" w:hAnsi="Times New Roman" w:cs="Times New Roman" w:hint="eastAsia"/>
        </w:rPr>
        <w:t>训练集</w:t>
      </w:r>
    </w:p>
    <w:p w14:paraId="1D8A83E9"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layer {</w:t>
      </w:r>
    </w:p>
    <w:p w14:paraId="65F34095"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name: "data"</w:t>
      </w:r>
    </w:p>
    <w:p w14:paraId="40018426"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ype: "Data"</w:t>
      </w:r>
    </w:p>
    <w:p w14:paraId="15376E7D"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op: "data"</w:t>
      </w:r>
    </w:p>
    <w:p w14:paraId="0A966C3C"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op: "label"</w:t>
      </w:r>
    </w:p>
    <w:p w14:paraId="47C2DD76"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include {</w:t>
      </w:r>
    </w:p>
    <w:p w14:paraId="19B6E364"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phase: TRAIN</w:t>
      </w:r>
    </w:p>
    <w:p w14:paraId="183E3FE8"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2726732F"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ransform_param {</w:t>
      </w:r>
    </w:p>
    <w:p w14:paraId="091DABFE"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mirror: false</w:t>
      </w:r>
    </w:p>
    <w:p w14:paraId="525BE18D"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ab/>
      </w:r>
      <w:r w:rsidRPr="002B04DD">
        <w:rPr>
          <w:rFonts w:ascii="Times New Roman" w:eastAsia="宋体" w:hAnsi="Times New Roman" w:cs="Times New Roman"/>
        </w:rPr>
        <w:tab/>
        <w:t>mean_value: 0</w:t>
      </w:r>
    </w:p>
    <w:p w14:paraId="29E8B37E"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mean_value: 0</w:t>
      </w:r>
    </w:p>
    <w:p w14:paraId="5F3AB75F"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mean_value: 0</w:t>
      </w:r>
    </w:p>
    <w:p w14:paraId="6A99A61B"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2386378C"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data_param {</w:t>
      </w:r>
    </w:p>
    <w:p w14:paraId="6F0DB240" w14:textId="77777777" w:rsidR="00A44748" w:rsidRPr="002B04DD" w:rsidRDefault="00A44748" w:rsidP="00A44748">
      <w:pPr>
        <w:ind w:left="420" w:firstLineChars="200" w:firstLine="420"/>
        <w:rPr>
          <w:rFonts w:ascii="Times New Roman" w:eastAsia="宋体" w:hAnsi="Times New Roman" w:cs="Times New Roman"/>
        </w:rPr>
      </w:pPr>
      <w:r w:rsidRPr="002B04DD">
        <w:rPr>
          <w:rFonts w:ascii="Times New Roman" w:eastAsia="宋体" w:hAnsi="Times New Roman" w:cs="Times New Roman" w:hint="eastAsia"/>
        </w:rPr>
        <w:t>#</w:t>
      </w:r>
      <w:r w:rsidRPr="002B04DD">
        <w:rPr>
          <w:rFonts w:ascii="Times New Roman" w:eastAsia="宋体" w:hAnsi="Times New Roman" w:cs="Times New Roman" w:hint="eastAsia"/>
        </w:rPr>
        <w:t>训练集</w:t>
      </w:r>
      <w:r w:rsidRPr="002B04DD">
        <w:rPr>
          <w:rFonts w:ascii="Times New Roman" w:eastAsia="宋体" w:hAnsi="Times New Roman" w:cs="Times New Roman" w:hint="eastAsia"/>
        </w:rPr>
        <w:t>data</w:t>
      </w:r>
      <w:r w:rsidRPr="002B04DD">
        <w:rPr>
          <w:rFonts w:ascii="Times New Roman" w:eastAsia="宋体" w:hAnsi="Times New Roman" w:cs="Times New Roman"/>
        </w:rPr>
        <w:t>.</w:t>
      </w:r>
      <w:r w:rsidRPr="002B04DD">
        <w:rPr>
          <w:rFonts w:ascii="Times New Roman" w:eastAsia="宋体" w:hAnsi="Times New Roman" w:cs="Times New Roman" w:hint="eastAsia"/>
        </w:rPr>
        <w:t>mdb</w:t>
      </w:r>
      <w:r w:rsidRPr="002B04DD">
        <w:rPr>
          <w:rFonts w:ascii="Times New Roman" w:eastAsia="宋体" w:hAnsi="Times New Roman" w:cs="Times New Roman" w:hint="eastAsia"/>
        </w:rPr>
        <w:t>路径</w:t>
      </w:r>
    </w:p>
    <w:p w14:paraId="7B7C2A85"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ab/>
      </w:r>
      <w:r w:rsidRPr="002B04DD">
        <w:rPr>
          <w:rFonts w:ascii="Times New Roman" w:eastAsia="宋体" w:hAnsi="Times New Roman" w:cs="Times New Roman"/>
        </w:rPr>
        <w:tab/>
        <w:t>source: "L:/vs_projects/gnt2lmdb/gnt2lmdb/3755_train_RGB"</w:t>
      </w:r>
    </w:p>
    <w:p w14:paraId="65783876"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batch_size: 64</w:t>
      </w:r>
    </w:p>
    <w:p w14:paraId="501AE25B"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backend: LMDB</w:t>
      </w:r>
    </w:p>
    <w:p w14:paraId="326A8E95"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3CECB595"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w:t>
      </w:r>
    </w:p>
    <w:p w14:paraId="5FFEEB98"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hint="eastAsia"/>
        </w:rPr>
        <w:t>#</w:t>
      </w:r>
      <w:r w:rsidRPr="002B04DD">
        <w:rPr>
          <w:rFonts w:ascii="Times New Roman" w:eastAsia="宋体" w:hAnsi="Times New Roman" w:cs="Times New Roman" w:hint="eastAsia"/>
        </w:rPr>
        <w:t>测试集</w:t>
      </w:r>
    </w:p>
    <w:p w14:paraId="51A11796"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layer {</w:t>
      </w:r>
    </w:p>
    <w:p w14:paraId="2C12A884"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name: "data"</w:t>
      </w:r>
    </w:p>
    <w:p w14:paraId="62D78D51"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ype: "Data"</w:t>
      </w:r>
    </w:p>
    <w:p w14:paraId="02555391"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op: "data"</w:t>
      </w:r>
    </w:p>
    <w:p w14:paraId="1E738DD0"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op: "label"</w:t>
      </w:r>
    </w:p>
    <w:p w14:paraId="52141784"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include {</w:t>
      </w:r>
    </w:p>
    <w:p w14:paraId="67D70136"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phase: TEST</w:t>
      </w:r>
    </w:p>
    <w:p w14:paraId="3E5661CA"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12F24ED0"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ransform_param {</w:t>
      </w:r>
    </w:p>
    <w:p w14:paraId="74C63F86"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mirror: false</w:t>
      </w:r>
    </w:p>
    <w:p w14:paraId="74800032"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ab/>
      </w:r>
      <w:r w:rsidRPr="002B04DD">
        <w:rPr>
          <w:rFonts w:ascii="Times New Roman" w:eastAsia="宋体" w:hAnsi="Times New Roman" w:cs="Times New Roman"/>
        </w:rPr>
        <w:tab/>
        <w:t>mean_value: 0</w:t>
      </w:r>
    </w:p>
    <w:p w14:paraId="6D947C91"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mean_value: 0</w:t>
      </w:r>
    </w:p>
    <w:p w14:paraId="747BB0FF"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mean_value: 0</w:t>
      </w:r>
    </w:p>
    <w:p w14:paraId="48421D3F"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2B68E868"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data_param {</w:t>
      </w:r>
    </w:p>
    <w:p w14:paraId="72A8B48C" w14:textId="77777777" w:rsidR="00A44748" w:rsidRPr="002B04DD" w:rsidRDefault="00A44748" w:rsidP="00A44748">
      <w:pPr>
        <w:ind w:firstLineChars="200" w:firstLine="420"/>
        <w:rPr>
          <w:rFonts w:ascii="Times New Roman" w:eastAsia="宋体" w:hAnsi="Times New Roman" w:cs="Times New Roman"/>
        </w:rPr>
      </w:pPr>
      <w:r w:rsidRPr="002B04DD">
        <w:rPr>
          <w:rFonts w:ascii="Times New Roman" w:eastAsia="宋体" w:hAnsi="Times New Roman" w:cs="Times New Roman"/>
        </w:rPr>
        <w:tab/>
      </w:r>
      <w:r w:rsidRPr="002B04DD">
        <w:rPr>
          <w:rFonts w:ascii="Times New Roman" w:eastAsia="宋体" w:hAnsi="Times New Roman" w:cs="Times New Roman" w:hint="eastAsia"/>
        </w:rPr>
        <w:t>#</w:t>
      </w:r>
      <w:r w:rsidRPr="002B04DD">
        <w:rPr>
          <w:rFonts w:ascii="Times New Roman" w:eastAsia="宋体" w:hAnsi="Times New Roman" w:cs="Times New Roman" w:hint="eastAsia"/>
        </w:rPr>
        <w:t>测试集</w:t>
      </w:r>
      <w:r w:rsidRPr="002B04DD">
        <w:rPr>
          <w:rFonts w:ascii="Times New Roman" w:eastAsia="宋体" w:hAnsi="Times New Roman" w:cs="Times New Roman" w:hint="eastAsia"/>
        </w:rPr>
        <w:t>data</w:t>
      </w:r>
      <w:r w:rsidRPr="002B04DD">
        <w:rPr>
          <w:rFonts w:ascii="Times New Roman" w:eastAsia="宋体" w:hAnsi="Times New Roman" w:cs="Times New Roman"/>
        </w:rPr>
        <w:t>.</w:t>
      </w:r>
      <w:r w:rsidRPr="002B04DD">
        <w:rPr>
          <w:rFonts w:ascii="Times New Roman" w:eastAsia="宋体" w:hAnsi="Times New Roman" w:cs="Times New Roman" w:hint="eastAsia"/>
        </w:rPr>
        <w:t>mdb</w:t>
      </w:r>
      <w:r w:rsidRPr="002B04DD">
        <w:rPr>
          <w:rFonts w:ascii="Times New Roman" w:eastAsia="宋体" w:hAnsi="Times New Roman" w:cs="Times New Roman" w:hint="eastAsia"/>
        </w:rPr>
        <w:t>路径</w:t>
      </w:r>
    </w:p>
    <w:p w14:paraId="4D2345BC"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ab/>
      </w:r>
      <w:r w:rsidRPr="002B04DD">
        <w:rPr>
          <w:rFonts w:ascii="Times New Roman" w:eastAsia="宋体" w:hAnsi="Times New Roman" w:cs="Times New Roman"/>
        </w:rPr>
        <w:tab/>
        <w:t>source: "L:/vs_projects/gnt2lmdb/gnt2lmdb/3755_test_RGB"</w:t>
      </w:r>
    </w:p>
    <w:p w14:paraId="5D372645"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batch_size: 100</w:t>
      </w:r>
    </w:p>
    <w:p w14:paraId="27C41144"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backend: LMDB</w:t>
      </w:r>
    </w:p>
    <w:p w14:paraId="27D71C45"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0264503F"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lastRenderedPageBreak/>
        <w:t>}</w:t>
      </w:r>
    </w:p>
    <w:p w14:paraId="5D6737CF" w14:textId="77777777" w:rsidR="00A44748" w:rsidRPr="002B04DD" w:rsidRDefault="00A44748" w:rsidP="00A44748">
      <w:pPr>
        <w:rPr>
          <w:rFonts w:ascii="Times New Roman" w:eastAsia="宋体" w:hAnsi="Times New Roman" w:cs="Times New Roman"/>
        </w:rPr>
      </w:pPr>
    </w:p>
    <w:p w14:paraId="5BD4DF82"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hint="eastAsia"/>
        </w:rPr>
        <w:t>输出定义如下：</w:t>
      </w:r>
    </w:p>
    <w:p w14:paraId="108F70DF"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layer {</w:t>
      </w:r>
    </w:p>
    <w:p w14:paraId="69E9CB0A"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bottom: "pool5"</w:t>
      </w:r>
    </w:p>
    <w:p w14:paraId="491F2908"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op: "fc3755"</w:t>
      </w:r>
    </w:p>
    <w:p w14:paraId="4B75EF0C"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name: "fc3755"</w:t>
      </w:r>
    </w:p>
    <w:p w14:paraId="066082B8"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ype: "InnerProduct"</w:t>
      </w:r>
    </w:p>
    <w:p w14:paraId="3F837AC6"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param {</w:t>
      </w:r>
    </w:p>
    <w:p w14:paraId="3209E508"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lr_mult: 1</w:t>
      </w:r>
    </w:p>
    <w:p w14:paraId="40A43B59"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decay_mult: 1</w:t>
      </w:r>
    </w:p>
    <w:p w14:paraId="77859E32"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5C12CE56"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param {</w:t>
      </w:r>
    </w:p>
    <w:p w14:paraId="5882A1EA"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lr_mult: 2</w:t>
      </w:r>
    </w:p>
    <w:p w14:paraId="268A84B2"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decay_mult: 1</w:t>
      </w:r>
    </w:p>
    <w:p w14:paraId="2B116FB7"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56F78B28"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inner_product_param {</w:t>
      </w:r>
    </w:p>
    <w:p w14:paraId="71A268E7"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num_output: 3755</w:t>
      </w:r>
    </w:p>
    <w:p w14:paraId="7E9F4AEB"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eight_filler {</w:t>
      </w:r>
    </w:p>
    <w:p w14:paraId="400A13E1"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ype: "xavier"</w:t>
      </w:r>
    </w:p>
    <w:p w14:paraId="5DA977FA"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496C9879"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bias_filler {</w:t>
      </w:r>
    </w:p>
    <w:p w14:paraId="66222DF3"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ype: "constant"</w:t>
      </w:r>
    </w:p>
    <w:p w14:paraId="4849B4DE"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value: 0</w:t>
      </w:r>
    </w:p>
    <w:p w14:paraId="4EAC9093"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4D332EC5"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3F960D77"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w:t>
      </w:r>
    </w:p>
    <w:p w14:paraId="7A8F5629"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w:t>
      </w:r>
    </w:p>
    <w:p w14:paraId="67E94B1E"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layer {</w:t>
      </w:r>
    </w:p>
    <w:p w14:paraId="7BF3B136"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bottom: "fc3755"</w:t>
      </w:r>
    </w:p>
    <w:p w14:paraId="4EE2535C"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bottom: "label"</w:t>
      </w:r>
    </w:p>
    <w:p w14:paraId="5BA4DC3E"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name: "loss"</w:t>
      </w:r>
    </w:p>
    <w:p w14:paraId="5EA21EF9"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ype: "SoftmaxWithLoss"</w:t>
      </w:r>
    </w:p>
    <w:p w14:paraId="0C8B183E"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 xml:space="preserve">    top: "loss"</w:t>
      </w:r>
    </w:p>
    <w:p w14:paraId="4F2DB792" w14:textId="77777777" w:rsidR="00A44748" w:rsidRPr="002B04DD" w:rsidRDefault="00A44748" w:rsidP="00A44748">
      <w:pPr>
        <w:rPr>
          <w:rFonts w:ascii="Times New Roman" w:eastAsia="宋体" w:hAnsi="Times New Roman" w:cs="Times New Roman"/>
        </w:rPr>
      </w:pPr>
      <w:r w:rsidRPr="002B04DD">
        <w:rPr>
          <w:rFonts w:ascii="Times New Roman" w:eastAsia="宋体" w:hAnsi="Times New Roman" w:cs="Times New Roman"/>
        </w:rPr>
        <w:t>}</w:t>
      </w:r>
    </w:p>
    <w:p w14:paraId="27E84CF5" w14:textId="5975F2FB" w:rsidR="00A44748" w:rsidRPr="002B04DD" w:rsidRDefault="00A44748" w:rsidP="00A44748">
      <w:pPr>
        <w:ind w:firstLineChars="200" w:firstLine="420"/>
        <w:rPr>
          <w:rFonts w:ascii="Times New Roman" w:eastAsia="宋体" w:hAnsi="Times New Roman" w:cs="Times New Roman"/>
        </w:rPr>
      </w:pPr>
      <w:r w:rsidRPr="002B04DD">
        <w:rPr>
          <w:rFonts w:ascii="Times New Roman" w:eastAsia="宋体" w:hAnsi="Times New Roman" w:cs="Times New Roman" w:hint="eastAsia"/>
        </w:rPr>
        <w:t>网络中间层配置及完整</w:t>
      </w:r>
      <w:r w:rsidRPr="002B04DD">
        <w:rPr>
          <w:rFonts w:ascii="Times New Roman" w:eastAsia="宋体" w:hAnsi="Times New Roman" w:cs="Times New Roman" w:hint="eastAsia"/>
        </w:rPr>
        <w:t>resnet</w:t>
      </w:r>
      <w:r w:rsidRPr="002B04DD">
        <w:rPr>
          <w:rFonts w:ascii="Times New Roman" w:eastAsia="宋体" w:hAnsi="Times New Roman" w:cs="Times New Roman"/>
        </w:rPr>
        <w:t>18</w:t>
      </w:r>
      <w:r w:rsidRPr="002B04DD">
        <w:rPr>
          <w:rFonts w:ascii="Times New Roman" w:eastAsia="宋体" w:hAnsi="Times New Roman" w:cs="Times New Roman" w:hint="eastAsia"/>
        </w:rPr>
        <w:t>.prototxt</w:t>
      </w:r>
      <w:r w:rsidR="002B04DD" w:rsidRPr="002B04DD">
        <w:rPr>
          <w:rFonts w:ascii="Times New Roman" w:eastAsia="宋体" w:hAnsi="Times New Roman" w:cs="Times New Roman" w:hint="eastAsia"/>
        </w:rPr>
        <w:t>脚本另见项目文件</w:t>
      </w:r>
      <w:r w:rsidRPr="002B04DD">
        <w:rPr>
          <w:rFonts w:ascii="Times New Roman" w:eastAsia="宋体" w:hAnsi="Times New Roman" w:cs="Times New Roman" w:hint="eastAsia"/>
        </w:rPr>
        <w:t>。</w:t>
      </w:r>
    </w:p>
    <w:p w14:paraId="15DD2295"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hint="eastAsia"/>
        </w:rPr>
        <w:t>写好深度学习网络</w:t>
      </w:r>
      <w:r w:rsidRPr="002B04DD">
        <w:rPr>
          <w:rFonts w:ascii="Times New Roman" w:eastAsia="宋体" w:hAnsi="Times New Roman" w:cs="Times New Roman" w:hint="eastAsia"/>
        </w:rPr>
        <w:t>prototxt</w:t>
      </w:r>
      <w:r w:rsidRPr="002B04DD">
        <w:rPr>
          <w:rFonts w:ascii="Times New Roman" w:eastAsia="宋体" w:hAnsi="Times New Roman" w:cs="Times New Roman" w:hint="eastAsia"/>
        </w:rPr>
        <w:t>文件后，还需在</w:t>
      </w:r>
      <w:r w:rsidRPr="002B04DD">
        <w:rPr>
          <w:rFonts w:ascii="Times New Roman" w:eastAsia="宋体" w:hAnsi="Times New Roman" w:cs="Times New Roman" w:hint="eastAsia"/>
        </w:rPr>
        <w:t>solver</w:t>
      </w:r>
      <w:r w:rsidRPr="002B04DD">
        <w:rPr>
          <w:rFonts w:ascii="Times New Roman" w:eastAsia="宋体" w:hAnsi="Times New Roman" w:cs="Times New Roman"/>
        </w:rPr>
        <w:t>.</w:t>
      </w:r>
      <w:r w:rsidRPr="002B04DD">
        <w:rPr>
          <w:rFonts w:ascii="Times New Roman" w:eastAsia="宋体" w:hAnsi="Times New Roman" w:cs="Times New Roman" w:hint="eastAsia"/>
        </w:rPr>
        <w:t>prototxt</w:t>
      </w:r>
      <w:r w:rsidRPr="002B04DD">
        <w:rPr>
          <w:rFonts w:ascii="Times New Roman" w:eastAsia="宋体" w:hAnsi="Times New Roman" w:cs="Times New Roman" w:hint="eastAsia"/>
        </w:rPr>
        <w:t>中定义训练的各种参数，如下所示：</w:t>
      </w:r>
    </w:p>
    <w:p w14:paraId="5F845DDB"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hint="eastAsia"/>
        </w:rPr>
        <w:t>#</w:t>
      </w:r>
      <w:r w:rsidRPr="002B04DD">
        <w:rPr>
          <w:rFonts w:ascii="Times New Roman" w:eastAsia="宋体" w:hAnsi="Times New Roman" w:cs="Times New Roman" w:hint="eastAsia"/>
        </w:rPr>
        <w:t>网络模型</w:t>
      </w:r>
      <w:r w:rsidRPr="002B04DD">
        <w:rPr>
          <w:rFonts w:ascii="Times New Roman" w:eastAsia="宋体" w:hAnsi="Times New Roman" w:cs="Times New Roman" w:hint="eastAsia"/>
        </w:rPr>
        <w:t>prototxt</w:t>
      </w:r>
      <w:r w:rsidRPr="002B04DD">
        <w:rPr>
          <w:rFonts w:ascii="Times New Roman" w:eastAsia="宋体" w:hAnsi="Times New Roman" w:cs="Times New Roman" w:hint="eastAsia"/>
        </w:rPr>
        <w:t>路径</w:t>
      </w:r>
    </w:p>
    <w:p w14:paraId="74118F72"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net: "resnet18.prototxt"</w:t>
      </w:r>
    </w:p>
    <w:p w14:paraId="60B8F00A"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hint="eastAsia"/>
        </w:rPr>
        <w:t>#</w:t>
      </w:r>
      <w:r w:rsidRPr="002B04DD">
        <w:rPr>
          <w:rFonts w:ascii="Times New Roman" w:eastAsia="宋体" w:hAnsi="Times New Roman" w:cs="Times New Roman" w:hint="eastAsia"/>
        </w:rPr>
        <w:t>测试时迭代次数</w:t>
      </w:r>
    </w:p>
    <w:p w14:paraId="31DD9191"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test_iter: 1126</w:t>
      </w:r>
    </w:p>
    <w:p w14:paraId="1C262AAA"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hint="eastAsia"/>
        </w:rPr>
        <w:t>#</w:t>
      </w:r>
      <w:r w:rsidRPr="002B04DD">
        <w:rPr>
          <w:rFonts w:ascii="Times New Roman" w:eastAsia="宋体" w:hAnsi="Times New Roman" w:cs="Times New Roman" w:hint="eastAsia"/>
        </w:rPr>
        <w:t>每隔多少个</w:t>
      </w:r>
      <w:r w:rsidRPr="002B04DD">
        <w:rPr>
          <w:rFonts w:ascii="Times New Roman" w:eastAsia="宋体" w:hAnsi="Times New Roman" w:cs="Times New Roman" w:hint="eastAsia"/>
        </w:rPr>
        <w:t>step</w:t>
      </w:r>
      <w:r w:rsidRPr="002B04DD">
        <w:rPr>
          <w:rFonts w:ascii="Times New Roman" w:eastAsia="宋体" w:hAnsi="Times New Roman" w:cs="Times New Roman" w:hint="eastAsia"/>
        </w:rPr>
        <w:t>跑一次测试集</w:t>
      </w:r>
    </w:p>
    <w:p w14:paraId="7F3F7E11"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test_interval: 7040</w:t>
      </w:r>
    </w:p>
    <w:p w14:paraId="41D448DD"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lastRenderedPageBreak/>
        <w:t>#All parameters are from the cited paper above</w:t>
      </w:r>
    </w:p>
    <w:p w14:paraId="07FC1557"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base_lr: 0.001</w:t>
      </w:r>
    </w:p>
    <w:p w14:paraId="6CCB4FEB"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momentum: 0.9</w:t>
      </w:r>
    </w:p>
    <w:p w14:paraId="4EC5D5BE"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momentum2: 0.999</w:t>
      </w:r>
    </w:p>
    <w:p w14:paraId="16A5BF1B"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since Adam dynamically changes the learning rate, we set the base learning</w:t>
      </w:r>
    </w:p>
    <w:p w14:paraId="6FA1238E"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rate to a fixed value</w:t>
      </w:r>
    </w:p>
    <w:p w14:paraId="13DDF9FF"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lr_policy: "step"</w:t>
      </w:r>
    </w:p>
    <w:p w14:paraId="45CC6568"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gamma: 0.9</w:t>
      </w:r>
    </w:p>
    <w:p w14:paraId="4D5B2258"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stepsize: 7040</w:t>
      </w:r>
    </w:p>
    <w:p w14:paraId="3C416276"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display: 100</w:t>
      </w:r>
    </w:p>
    <w:p w14:paraId="336B1033"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The maximum number of iterations</w:t>
      </w:r>
    </w:p>
    <w:p w14:paraId="2D594B5F"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max_iter: 352000</w:t>
      </w:r>
    </w:p>
    <w:p w14:paraId="55AD42FE"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snapshot: 7040</w:t>
      </w:r>
    </w:p>
    <w:p w14:paraId="72EFEF0D"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snapshot_prefix: "models3755rgb/resnet_gemfield_cls3755_RGB_adam"</w:t>
      </w:r>
    </w:p>
    <w:p w14:paraId="79B2AB52"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type: "Adam"</w:t>
      </w:r>
    </w:p>
    <w:p w14:paraId="566374AE"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solver_mode: GPU</w:t>
      </w:r>
    </w:p>
    <w:p w14:paraId="408015D8"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hint="eastAsia"/>
        </w:rPr>
        <w:t>最后，定义如下</w:t>
      </w:r>
      <w:r w:rsidRPr="002B04DD">
        <w:rPr>
          <w:rFonts w:ascii="Times New Roman" w:eastAsia="宋体" w:hAnsi="Times New Roman" w:cs="Times New Roman" w:hint="eastAsia"/>
        </w:rPr>
        <w:t>resnet</w:t>
      </w:r>
      <w:r w:rsidRPr="002B04DD">
        <w:rPr>
          <w:rFonts w:ascii="Times New Roman" w:eastAsia="宋体" w:hAnsi="Times New Roman" w:cs="Times New Roman"/>
        </w:rPr>
        <w:t>.</w:t>
      </w:r>
      <w:r w:rsidRPr="002B04DD">
        <w:rPr>
          <w:rFonts w:ascii="Times New Roman" w:eastAsia="宋体" w:hAnsi="Times New Roman" w:cs="Times New Roman" w:hint="eastAsia"/>
        </w:rPr>
        <w:t>bat</w:t>
      </w:r>
      <w:r w:rsidRPr="002B04DD">
        <w:rPr>
          <w:rFonts w:ascii="Times New Roman" w:eastAsia="宋体" w:hAnsi="Times New Roman" w:cs="Times New Roman" w:hint="eastAsia"/>
        </w:rPr>
        <w:t>文件，双击即可开始训练。</w:t>
      </w:r>
    </w:p>
    <w:p w14:paraId="0CD2E91F"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caffe-master\Build\x64\Release\caffe.exe train --solver=solver2.prototxt</w:t>
      </w:r>
    </w:p>
    <w:p w14:paraId="12460216"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rPr>
        <w:t xml:space="preserve">pause  </w:t>
      </w:r>
    </w:p>
    <w:p w14:paraId="22CAC5D5"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hint="eastAsia"/>
        </w:rPr>
        <w:t>训练过程如图</w:t>
      </w:r>
      <w:r w:rsidRPr="002B04DD">
        <w:rPr>
          <w:rFonts w:ascii="Times New Roman" w:eastAsia="宋体" w:hAnsi="Times New Roman" w:cs="Times New Roman" w:hint="eastAsia"/>
        </w:rPr>
        <w:t>3-</w:t>
      </w:r>
      <w:r w:rsidRPr="002B04DD">
        <w:rPr>
          <w:rFonts w:ascii="Times New Roman" w:eastAsia="宋体" w:hAnsi="Times New Roman" w:cs="Times New Roman"/>
        </w:rPr>
        <w:t>13</w:t>
      </w:r>
      <w:r w:rsidRPr="002B04DD">
        <w:rPr>
          <w:rFonts w:ascii="Times New Roman" w:eastAsia="宋体" w:hAnsi="Times New Roman" w:cs="Times New Roman" w:hint="eastAsia"/>
        </w:rPr>
        <w:t>所示：</w:t>
      </w:r>
    </w:p>
    <w:p w14:paraId="58144CED" w14:textId="77777777" w:rsidR="00A44748" w:rsidRPr="002B04DD" w:rsidRDefault="00A44748" w:rsidP="00A44748">
      <w:pPr>
        <w:ind w:firstLine="435"/>
        <w:rPr>
          <w:rFonts w:ascii="Times New Roman" w:eastAsia="宋体" w:hAnsi="Times New Roman" w:cs="Times New Roman"/>
        </w:rPr>
      </w:pPr>
      <w:r w:rsidRPr="002B04DD">
        <w:rPr>
          <w:noProof/>
        </w:rPr>
        <w:drawing>
          <wp:inline distT="0" distB="0" distL="0" distR="0" wp14:anchorId="21F0602D" wp14:editId="1DA6587F">
            <wp:extent cx="5274310" cy="34163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416300"/>
                    </a:xfrm>
                    <a:prstGeom prst="rect">
                      <a:avLst/>
                    </a:prstGeom>
                  </pic:spPr>
                </pic:pic>
              </a:graphicData>
            </a:graphic>
          </wp:inline>
        </w:drawing>
      </w:r>
    </w:p>
    <w:p w14:paraId="1DD8040E" w14:textId="12DF5459" w:rsidR="00A44748" w:rsidRDefault="00A44748" w:rsidP="00A44748">
      <w:pPr>
        <w:ind w:firstLine="435"/>
        <w:jc w:val="center"/>
        <w:rPr>
          <w:rFonts w:ascii="Times New Roman" w:eastAsia="宋体" w:hAnsi="Times New Roman" w:cs="Times New Roman"/>
        </w:rPr>
      </w:pPr>
      <w:r w:rsidRPr="002B04DD">
        <w:rPr>
          <w:rFonts w:ascii="Times New Roman" w:eastAsia="宋体" w:hAnsi="Times New Roman" w:cs="Times New Roman" w:hint="eastAsia"/>
        </w:rPr>
        <w:t>图</w:t>
      </w:r>
      <w:r w:rsidRPr="002B04DD">
        <w:rPr>
          <w:rFonts w:ascii="Times New Roman" w:eastAsia="宋体" w:hAnsi="Times New Roman" w:cs="Times New Roman" w:hint="eastAsia"/>
        </w:rPr>
        <w:t>3-</w:t>
      </w:r>
      <w:r w:rsidRPr="002B04DD">
        <w:rPr>
          <w:rFonts w:ascii="Times New Roman" w:eastAsia="宋体" w:hAnsi="Times New Roman" w:cs="Times New Roman"/>
        </w:rPr>
        <w:t xml:space="preserve">13 </w:t>
      </w:r>
      <w:r w:rsidRPr="002B04DD">
        <w:rPr>
          <w:rFonts w:ascii="Times New Roman" w:eastAsia="宋体" w:hAnsi="Times New Roman" w:cs="Times New Roman" w:hint="eastAsia"/>
        </w:rPr>
        <w:t>训练过程展示</w:t>
      </w:r>
    </w:p>
    <w:p w14:paraId="1CB3A629" w14:textId="77777777" w:rsidR="0051711B" w:rsidRPr="002B04DD" w:rsidRDefault="0051711B" w:rsidP="00A44748">
      <w:pPr>
        <w:ind w:firstLine="435"/>
        <w:jc w:val="center"/>
        <w:rPr>
          <w:rFonts w:ascii="Times New Roman" w:eastAsia="宋体" w:hAnsi="Times New Roman" w:cs="Times New Roman" w:hint="eastAsia"/>
        </w:rPr>
      </w:pPr>
    </w:p>
    <w:p w14:paraId="03204C68"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hint="eastAsia"/>
        </w:rPr>
        <w:t>测试集验证情况如图</w:t>
      </w:r>
      <w:r w:rsidRPr="002B04DD">
        <w:rPr>
          <w:rFonts w:ascii="Times New Roman" w:eastAsia="宋体" w:hAnsi="Times New Roman" w:cs="Times New Roman" w:hint="eastAsia"/>
        </w:rPr>
        <w:t>3-</w:t>
      </w:r>
      <w:r w:rsidRPr="002B04DD">
        <w:rPr>
          <w:rFonts w:ascii="Times New Roman" w:eastAsia="宋体" w:hAnsi="Times New Roman" w:cs="Times New Roman"/>
        </w:rPr>
        <w:t>14</w:t>
      </w:r>
      <w:r w:rsidRPr="002B04DD">
        <w:rPr>
          <w:rFonts w:ascii="Times New Roman" w:eastAsia="宋体" w:hAnsi="Times New Roman" w:cs="Times New Roman" w:hint="eastAsia"/>
        </w:rPr>
        <w:t>所示：</w:t>
      </w:r>
    </w:p>
    <w:p w14:paraId="091FD18E" w14:textId="77777777" w:rsidR="00A44748" w:rsidRPr="002B04DD" w:rsidRDefault="00A44748" w:rsidP="00A44748">
      <w:pPr>
        <w:ind w:firstLine="435"/>
        <w:rPr>
          <w:rFonts w:ascii="Times New Roman" w:eastAsia="宋体" w:hAnsi="Times New Roman" w:cs="Times New Roman"/>
        </w:rPr>
      </w:pPr>
      <w:r w:rsidRPr="002B04DD">
        <w:rPr>
          <w:noProof/>
        </w:rPr>
        <w:lastRenderedPageBreak/>
        <w:drawing>
          <wp:inline distT="0" distB="0" distL="0" distR="0" wp14:anchorId="119DB1D1" wp14:editId="69BB62CF">
            <wp:extent cx="5274310" cy="119443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194435"/>
                    </a:xfrm>
                    <a:prstGeom prst="rect">
                      <a:avLst/>
                    </a:prstGeom>
                  </pic:spPr>
                </pic:pic>
              </a:graphicData>
            </a:graphic>
          </wp:inline>
        </w:drawing>
      </w:r>
    </w:p>
    <w:p w14:paraId="24B6E8AA" w14:textId="77777777" w:rsidR="00A44748" w:rsidRPr="002B04DD" w:rsidRDefault="00A44748" w:rsidP="00A44748">
      <w:pPr>
        <w:ind w:firstLine="435"/>
        <w:jc w:val="center"/>
        <w:rPr>
          <w:rFonts w:ascii="Times New Roman" w:eastAsia="宋体" w:hAnsi="Times New Roman" w:cs="Times New Roman"/>
        </w:rPr>
      </w:pPr>
      <w:r w:rsidRPr="002B04DD">
        <w:rPr>
          <w:rFonts w:ascii="Times New Roman" w:eastAsia="宋体" w:hAnsi="Times New Roman" w:cs="Times New Roman" w:hint="eastAsia"/>
        </w:rPr>
        <w:t>图</w:t>
      </w:r>
      <w:r w:rsidRPr="002B04DD">
        <w:rPr>
          <w:rFonts w:ascii="Times New Roman" w:eastAsia="宋体" w:hAnsi="Times New Roman" w:cs="Times New Roman"/>
        </w:rPr>
        <w:t>3</w:t>
      </w:r>
      <w:r w:rsidRPr="002B04DD">
        <w:rPr>
          <w:rFonts w:ascii="Times New Roman" w:eastAsia="宋体" w:hAnsi="Times New Roman" w:cs="Times New Roman" w:hint="eastAsia"/>
        </w:rPr>
        <w:t>-</w:t>
      </w:r>
      <w:r w:rsidRPr="002B04DD">
        <w:rPr>
          <w:rFonts w:ascii="Times New Roman" w:eastAsia="宋体" w:hAnsi="Times New Roman" w:cs="Times New Roman"/>
        </w:rPr>
        <w:t>14</w:t>
      </w:r>
      <w:r w:rsidRPr="002B04DD">
        <w:rPr>
          <w:rFonts w:ascii="Times New Roman" w:eastAsia="宋体" w:hAnsi="Times New Roman" w:cs="Times New Roman" w:hint="eastAsia"/>
        </w:rPr>
        <w:t>测试集</w:t>
      </w:r>
      <w:r w:rsidRPr="002B04DD">
        <w:rPr>
          <w:rFonts w:ascii="Times New Roman" w:eastAsia="宋体" w:hAnsi="Times New Roman" w:cs="Times New Roman" w:hint="eastAsia"/>
        </w:rPr>
        <w:t>top-</w:t>
      </w:r>
      <w:r w:rsidRPr="002B04DD">
        <w:rPr>
          <w:rFonts w:ascii="Times New Roman" w:eastAsia="宋体" w:hAnsi="Times New Roman" w:cs="Times New Roman"/>
        </w:rPr>
        <w:t>1</w:t>
      </w:r>
      <w:r w:rsidRPr="002B04DD">
        <w:rPr>
          <w:rFonts w:ascii="Times New Roman" w:eastAsia="宋体" w:hAnsi="Times New Roman" w:cs="Times New Roman" w:hint="eastAsia"/>
        </w:rPr>
        <w:t>&amp;top</w:t>
      </w:r>
      <w:r w:rsidRPr="002B04DD">
        <w:rPr>
          <w:rFonts w:ascii="Times New Roman" w:eastAsia="宋体" w:hAnsi="Times New Roman" w:cs="Times New Roman"/>
        </w:rPr>
        <w:t>-5</w:t>
      </w:r>
      <w:r w:rsidRPr="002B04DD">
        <w:rPr>
          <w:rFonts w:ascii="Times New Roman" w:eastAsia="宋体" w:hAnsi="Times New Roman" w:cs="Times New Roman" w:hint="eastAsia"/>
        </w:rPr>
        <w:t>展示</w:t>
      </w:r>
    </w:p>
    <w:p w14:paraId="18089572" w14:textId="77777777" w:rsidR="00A44748" w:rsidRPr="002B04DD" w:rsidRDefault="00A44748" w:rsidP="00A44748">
      <w:pPr>
        <w:ind w:firstLine="435"/>
        <w:rPr>
          <w:rFonts w:ascii="Times New Roman" w:eastAsia="宋体" w:hAnsi="Times New Roman" w:cs="Times New Roman"/>
        </w:rPr>
      </w:pPr>
      <w:r w:rsidRPr="002B04DD">
        <w:rPr>
          <w:rFonts w:ascii="Times New Roman" w:eastAsia="宋体" w:hAnsi="Times New Roman" w:cs="Times New Roman" w:hint="eastAsia"/>
        </w:rPr>
        <w:t>网络每隔</w:t>
      </w:r>
      <w:r w:rsidRPr="002B04DD">
        <w:rPr>
          <w:rFonts w:ascii="Times New Roman" w:eastAsia="宋体" w:hAnsi="Times New Roman" w:cs="Times New Roman" w:hint="eastAsia"/>
        </w:rPr>
        <w:t>7</w:t>
      </w:r>
      <w:r w:rsidRPr="002B04DD">
        <w:rPr>
          <w:rFonts w:ascii="Times New Roman" w:eastAsia="宋体" w:hAnsi="Times New Roman" w:cs="Times New Roman"/>
        </w:rPr>
        <w:t>040</w:t>
      </w:r>
      <w:r w:rsidRPr="002B04DD">
        <w:rPr>
          <w:rFonts w:ascii="Times New Roman" w:eastAsia="宋体" w:hAnsi="Times New Roman" w:cs="Times New Roman" w:hint="eastAsia"/>
        </w:rPr>
        <w:t>个</w:t>
      </w:r>
      <w:r w:rsidRPr="002B04DD">
        <w:rPr>
          <w:rFonts w:ascii="Times New Roman" w:eastAsia="宋体" w:hAnsi="Times New Roman" w:cs="Times New Roman" w:hint="eastAsia"/>
        </w:rPr>
        <w:t>step</w:t>
      </w:r>
      <w:r w:rsidRPr="002B04DD">
        <w:rPr>
          <w:rFonts w:ascii="Times New Roman" w:eastAsia="宋体" w:hAnsi="Times New Roman" w:cs="Times New Roman" w:hint="eastAsia"/>
        </w:rPr>
        <w:t>会保存一次模型文件，最终训练出的部分文件如图</w:t>
      </w:r>
      <w:r w:rsidRPr="002B04DD">
        <w:rPr>
          <w:rFonts w:ascii="Times New Roman" w:eastAsia="宋体" w:hAnsi="Times New Roman" w:cs="Times New Roman" w:hint="eastAsia"/>
        </w:rPr>
        <w:t>3-</w:t>
      </w:r>
      <w:r w:rsidRPr="002B04DD">
        <w:rPr>
          <w:rFonts w:ascii="Times New Roman" w:eastAsia="宋体" w:hAnsi="Times New Roman" w:cs="Times New Roman"/>
        </w:rPr>
        <w:t>15</w:t>
      </w:r>
      <w:r w:rsidRPr="002B04DD">
        <w:rPr>
          <w:rFonts w:ascii="Times New Roman" w:eastAsia="宋体" w:hAnsi="Times New Roman" w:cs="Times New Roman" w:hint="eastAsia"/>
        </w:rPr>
        <w:t>所示：</w:t>
      </w:r>
    </w:p>
    <w:p w14:paraId="1C59FCE3" w14:textId="77777777" w:rsidR="00A44748" w:rsidRPr="002B04DD" w:rsidRDefault="00A44748" w:rsidP="00A44748">
      <w:pPr>
        <w:ind w:firstLine="435"/>
        <w:jc w:val="center"/>
        <w:rPr>
          <w:rFonts w:ascii="Times New Roman" w:eastAsia="宋体" w:hAnsi="Times New Roman" w:cs="Times New Roman"/>
        </w:rPr>
      </w:pPr>
      <w:r w:rsidRPr="002B04DD">
        <w:rPr>
          <w:noProof/>
        </w:rPr>
        <w:drawing>
          <wp:inline distT="0" distB="0" distL="0" distR="0" wp14:anchorId="54CA8EC4" wp14:editId="79D3E0CC">
            <wp:extent cx="3790476" cy="1200000"/>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90476" cy="1200000"/>
                    </a:xfrm>
                    <a:prstGeom prst="rect">
                      <a:avLst/>
                    </a:prstGeom>
                  </pic:spPr>
                </pic:pic>
              </a:graphicData>
            </a:graphic>
          </wp:inline>
        </w:drawing>
      </w:r>
    </w:p>
    <w:p w14:paraId="434750B7" w14:textId="3D0885F2" w:rsidR="00A44748" w:rsidRDefault="00A44748" w:rsidP="00A44748">
      <w:pPr>
        <w:ind w:firstLine="435"/>
        <w:jc w:val="center"/>
        <w:rPr>
          <w:rFonts w:ascii="Times New Roman" w:eastAsia="宋体" w:hAnsi="Times New Roman" w:cs="Times New Roman"/>
        </w:rPr>
      </w:pPr>
      <w:r w:rsidRPr="002B04DD">
        <w:rPr>
          <w:rFonts w:ascii="Times New Roman" w:eastAsia="宋体" w:hAnsi="Times New Roman" w:cs="Times New Roman" w:hint="eastAsia"/>
        </w:rPr>
        <w:t>图</w:t>
      </w:r>
      <w:r w:rsidRPr="002B04DD">
        <w:rPr>
          <w:rFonts w:ascii="Times New Roman" w:eastAsia="宋体" w:hAnsi="Times New Roman" w:cs="Times New Roman" w:hint="eastAsia"/>
        </w:rPr>
        <w:t>3-</w:t>
      </w:r>
      <w:r w:rsidRPr="002B04DD">
        <w:rPr>
          <w:rFonts w:ascii="Times New Roman" w:eastAsia="宋体" w:hAnsi="Times New Roman" w:cs="Times New Roman"/>
        </w:rPr>
        <w:t xml:space="preserve">15 </w:t>
      </w:r>
      <w:r w:rsidRPr="002B04DD">
        <w:rPr>
          <w:rFonts w:ascii="Times New Roman" w:eastAsia="宋体" w:hAnsi="Times New Roman" w:cs="Times New Roman" w:hint="eastAsia"/>
        </w:rPr>
        <w:t>网络模型展示</w:t>
      </w:r>
    </w:p>
    <w:p w14:paraId="0B077846" w14:textId="77777777" w:rsidR="0051711B" w:rsidRPr="002B04DD" w:rsidRDefault="0051711B" w:rsidP="00A44748">
      <w:pPr>
        <w:ind w:firstLine="435"/>
        <w:jc w:val="center"/>
        <w:rPr>
          <w:rFonts w:ascii="Times New Roman" w:eastAsia="宋体" w:hAnsi="Times New Roman" w:cs="Times New Roman" w:hint="eastAsia"/>
        </w:rPr>
      </w:pPr>
    </w:p>
    <w:p w14:paraId="7813077A" w14:textId="77777777" w:rsidR="00A44748" w:rsidRPr="00A44748" w:rsidRDefault="00A44748" w:rsidP="00A44748">
      <w:pPr>
        <w:ind w:firstLineChars="100" w:firstLine="210"/>
        <w:jc w:val="left"/>
        <w:rPr>
          <w:rFonts w:ascii="Times New Roman" w:eastAsia="宋体" w:hAnsi="Times New Roman" w:cs="Times New Roman"/>
        </w:rPr>
      </w:pPr>
    </w:p>
    <w:p w14:paraId="500AAE1F" w14:textId="7EF09EC0" w:rsidR="00DD1AA7" w:rsidRPr="00E6208F" w:rsidRDefault="00DD1AA7" w:rsidP="00DD1AA7">
      <w:pPr>
        <w:rPr>
          <w:rFonts w:ascii="Times New Roman" w:eastAsia="宋体" w:hAnsi="Times New Roman" w:cs="Times New Roman"/>
          <w:b/>
          <w:sz w:val="24"/>
        </w:rPr>
      </w:pPr>
      <w:r w:rsidRPr="00E6208F">
        <w:rPr>
          <w:rFonts w:ascii="Times New Roman" w:eastAsia="宋体" w:hAnsi="Times New Roman" w:cs="Times New Roman"/>
          <w:b/>
          <w:sz w:val="24"/>
        </w:rPr>
        <w:t xml:space="preserve">3.5.2 </w:t>
      </w:r>
      <w:r w:rsidRPr="00E6208F">
        <w:rPr>
          <w:rFonts w:ascii="Times New Roman" w:eastAsia="宋体" w:hAnsi="Times New Roman" w:cs="Times New Roman"/>
          <w:b/>
          <w:sz w:val="24"/>
        </w:rPr>
        <w:t>模型转换</w:t>
      </w:r>
    </w:p>
    <w:p w14:paraId="4A2ECB21" w14:textId="77777777" w:rsidR="00994C61" w:rsidRPr="00E6208F" w:rsidRDefault="00994C61" w:rsidP="00994C61">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要将训练好的</w:t>
      </w:r>
      <w:r w:rsidRPr="00E6208F">
        <w:rPr>
          <w:rFonts w:ascii="Times New Roman" w:eastAsia="宋体" w:hAnsi="Times New Roman" w:cs="Times New Roman"/>
        </w:rPr>
        <w:t>Caffe</w:t>
      </w:r>
      <w:r w:rsidRPr="00E6208F">
        <w:rPr>
          <w:rFonts w:ascii="Times New Roman" w:eastAsia="宋体" w:hAnsi="Times New Roman" w:cs="Times New Roman"/>
        </w:rPr>
        <w:t>模型应用到</w:t>
      </w:r>
      <w:r w:rsidRPr="00E6208F">
        <w:rPr>
          <w:rFonts w:ascii="Times New Roman" w:eastAsia="宋体" w:hAnsi="Times New Roman" w:cs="Times New Roman"/>
        </w:rPr>
        <w:t>Atlas200DK</w:t>
      </w:r>
      <w:r w:rsidRPr="00E6208F">
        <w:rPr>
          <w:rFonts w:ascii="Times New Roman" w:eastAsia="宋体" w:hAnsi="Times New Roman" w:cs="Times New Roman"/>
        </w:rPr>
        <w:t>上，首先要将其转换为</w:t>
      </w:r>
      <w:r w:rsidRPr="00E6208F">
        <w:rPr>
          <w:rFonts w:ascii="Times New Roman" w:eastAsia="宋体" w:hAnsi="Times New Roman" w:cs="Times New Roman"/>
        </w:rPr>
        <w:t>Ascend 310</w:t>
      </w:r>
      <w:r w:rsidRPr="00E6208F">
        <w:rPr>
          <w:rFonts w:ascii="Times New Roman" w:eastAsia="宋体" w:hAnsi="Times New Roman" w:cs="Times New Roman"/>
        </w:rPr>
        <w:t>芯片支持的离线模型，模型转换的参数如图</w:t>
      </w:r>
      <w:r w:rsidRPr="00E6208F">
        <w:rPr>
          <w:rFonts w:ascii="Times New Roman" w:eastAsia="宋体" w:hAnsi="Times New Roman" w:cs="Times New Roman"/>
        </w:rPr>
        <w:t>3-13</w:t>
      </w:r>
      <w:r w:rsidRPr="00E6208F">
        <w:rPr>
          <w:rFonts w:ascii="Times New Roman" w:eastAsia="宋体" w:hAnsi="Times New Roman" w:cs="Times New Roman"/>
        </w:rPr>
        <w:t>所示。</w:t>
      </w:r>
      <w:r>
        <w:rPr>
          <w:rFonts w:ascii="Times New Roman" w:eastAsia="宋体" w:hAnsi="Times New Roman" w:cs="Times New Roman" w:hint="eastAsia"/>
        </w:rPr>
        <w:t>Model File</w:t>
      </w:r>
      <w:r>
        <w:rPr>
          <w:rFonts w:ascii="Times New Roman" w:eastAsia="宋体" w:hAnsi="Times New Roman" w:cs="Times New Roman" w:hint="eastAsia"/>
        </w:rPr>
        <w:t>为记录网络结构的</w:t>
      </w:r>
      <w:r>
        <w:rPr>
          <w:rFonts w:ascii="Times New Roman" w:eastAsia="宋体" w:hAnsi="Times New Roman" w:cs="Times New Roman" w:hint="eastAsia"/>
        </w:rPr>
        <w:t>prototxt</w:t>
      </w:r>
      <w:r>
        <w:rPr>
          <w:rFonts w:ascii="Times New Roman" w:eastAsia="宋体" w:hAnsi="Times New Roman" w:cs="Times New Roman" w:hint="eastAsia"/>
        </w:rPr>
        <w:t>文件，</w:t>
      </w:r>
      <w:r>
        <w:rPr>
          <w:rFonts w:ascii="Times New Roman" w:eastAsia="宋体" w:hAnsi="Times New Roman" w:cs="Times New Roman" w:hint="eastAsia"/>
        </w:rPr>
        <w:t>Weight File</w:t>
      </w:r>
      <w:r>
        <w:rPr>
          <w:rFonts w:ascii="Times New Roman" w:eastAsia="宋体" w:hAnsi="Times New Roman" w:cs="Times New Roman" w:hint="eastAsia"/>
        </w:rPr>
        <w:t>为记录参数值的</w:t>
      </w:r>
      <w:r>
        <w:rPr>
          <w:rFonts w:ascii="Times New Roman" w:eastAsia="宋体" w:hAnsi="Times New Roman" w:cs="Times New Roman" w:hint="eastAsia"/>
        </w:rPr>
        <w:t>caffemodel</w:t>
      </w:r>
      <w:r>
        <w:rPr>
          <w:rFonts w:ascii="Times New Roman" w:eastAsia="宋体" w:hAnsi="Times New Roman" w:cs="Times New Roman" w:hint="eastAsia"/>
        </w:rPr>
        <w:t>文件推</w:t>
      </w:r>
      <w:r w:rsidRPr="00E6208F">
        <w:rPr>
          <w:rFonts w:ascii="Times New Roman" w:eastAsia="宋体" w:hAnsi="Times New Roman" w:cs="Times New Roman"/>
        </w:rPr>
        <w:t>理过程的</w:t>
      </w:r>
      <w:r w:rsidRPr="00E6208F">
        <w:rPr>
          <w:rFonts w:ascii="Times New Roman" w:eastAsia="宋体" w:hAnsi="Times New Roman" w:cs="Times New Roman"/>
        </w:rPr>
        <w:t>batch size</w:t>
      </w:r>
      <w:r w:rsidRPr="00E6208F">
        <w:rPr>
          <w:rFonts w:ascii="Times New Roman" w:eastAsia="宋体" w:hAnsi="Times New Roman" w:cs="Times New Roman"/>
        </w:rPr>
        <w:t>需要设为</w:t>
      </w:r>
      <w:r w:rsidRPr="00E6208F">
        <w:rPr>
          <w:rFonts w:ascii="Times New Roman" w:eastAsia="宋体" w:hAnsi="Times New Roman" w:cs="Times New Roman"/>
        </w:rPr>
        <w:t>1</w:t>
      </w:r>
      <w:r w:rsidRPr="00E6208F">
        <w:rPr>
          <w:rFonts w:ascii="Times New Roman" w:eastAsia="宋体" w:hAnsi="Times New Roman" w:cs="Times New Roman"/>
        </w:rPr>
        <w:t>，图像的宽、高和通道数不变，因此输入的维度</w:t>
      </w:r>
      <w:r w:rsidRPr="00E6208F">
        <w:rPr>
          <w:rFonts w:ascii="Times New Roman" w:eastAsia="宋体" w:hAnsi="Times New Roman" w:cs="Times New Roman"/>
        </w:rPr>
        <w:t>N</w:t>
      </w:r>
      <w:r w:rsidRPr="00E6208F">
        <w:rPr>
          <w:rFonts w:ascii="Times New Roman" w:eastAsia="宋体" w:hAnsi="Times New Roman" w:cs="Times New Roman"/>
        </w:rPr>
        <w:t>、</w:t>
      </w:r>
      <w:r w:rsidRPr="00E6208F">
        <w:rPr>
          <w:rFonts w:ascii="Times New Roman" w:eastAsia="宋体" w:hAnsi="Times New Roman" w:cs="Times New Roman"/>
        </w:rPr>
        <w:t>C</w:t>
      </w:r>
      <w:r w:rsidRPr="00E6208F">
        <w:rPr>
          <w:rFonts w:ascii="Times New Roman" w:eastAsia="宋体" w:hAnsi="Times New Roman" w:cs="Times New Roman"/>
        </w:rPr>
        <w:t>、</w:t>
      </w:r>
      <w:r w:rsidRPr="00E6208F">
        <w:rPr>
          <w:rFonts w:ascii="Times New Roman" w:eastAsia="宋体" w:hAnsi="Times New Roman" w:cs="Times New Roman"/>
        </w:rPr>
        <w:t>H</w:t>
      </w:r>
      <w:r w:rsidRPr="00E6208F">
        <w:rPr>
          <w:rFonts w:ascii="Times New Roman" w:eastAsia="宋体" w:hAnsi="Times New Roman" w:cs="Times New Roman"/>
        </w:rPr>
        <w:t>、</w:t>
      </w:r>
      <w:r w:rsidRPr="00E6208F">
        <w:rPr>
          <w:rFonts w:ascii="Times New Roman" w:eastAsia="宋体" w:hAnsi="Times New Roman" w:cs="Times New Roman"/>
        </w:rPr>
        <w:t>W</w:t>
      </w:r>
      <w:r w:rsidRPr="00E6208F">
        <w:rPr>
          <w:rFonts w:ascii="Times New Roman" w:eastAsia="宋体" w:hAnsi="Times New Roman" w:cs="Times New Roman"/>
        </w:rPr>
        <w:t>分别对应为</w:t>
      </w:r>
      <w:r w:rsidRPr="00E6208F">
        <w:rPr>
          <w:rFonts w:ascii="Times New Roman" w:eastAsia="宋体" w:hAnsi="Times New Roman" w:cs="Times New Roman"/>
        </w:rPr>
        <w:t>1</w:t>
      </w:r>
      <w:r w:rsidRPr="00E6208F">
        <w:rPr>
          <w:rFonts w:ascii="Times New Roman" w:eastAsia="宋体" w:hAnsi="Times New Roman" w:cs="Times New Roman"/>
        </w:rPr>
        <w:t>、</w:t>
      </w:r>
      <w:r w:rsidRPr="00E6208F">
        <w:rPr>
          <w:rFonts w:ascii="Times New Roman" w:eastAsia="宋体" w:hAnsi="Times New Roman" w:cs="Times New Roman"/>
        </w:rPr>
        <w:t>3</w:t>
      </w:r>
      <w:r w:rsidRPr="00E6208F">
        <w:rPr>
          <w:rFonts w:ascii="Times New Roman" w:eastAsia="宋体" w:hAnsi="Times New Roman" w:cs="Times New Roman"/>
        </w:rPr>
        <w:t>、</w:t>
      </w:r>
      <w:r w:rsidRPr="00E6208F">
        <w:rPr>
          <w:rFonts w:ascii="Times New Roman" w:eastAsia="宋体" w:hAnsi="Times New Roman" w:cs="Times New Roman"/>
        </w:rPr>
        <w:t>112</w:t>
      </w:r>
      <w:r w:rsidRPr="00E6208F">
        <w:rPr>
          <w:rFonts w:ascii="Times New Roman" w:eastAsia="宋体" w:hAnsi="Times New Roman" w:cs="Times New Roman"/>
        </w:rPr>
        <w:t>、</w:t>
      </w:r>
      <w:r w:rsidRPr="00E6208F">
        <w:rPr>
          <w:rFonts w:ascii="Times New Roman" w:eastAsia="宋体" w:hAnsi="Times New Roman" w:cs="Times New Roman"/>
        </w:rPr>
        <w:t>112</w:t>
      </w:r>
      <w:r w:rsidRPr="00E6208F">
        <w:rPr>
          <w:rFonts w:ascii="Times New Roman" w:eastAsia="宋体" w:hAnsi="Times New Roman" w:cs="Times New Roman"/>
        </w:rPr>
        <w:t>。为了使输入图像的格式符合模型输入要求，还需在模型转换中设置图像预处理的参数，其中输入图像的格式</w:t>
      </w:r>
      <w:r w:rsidRPr="00E6208F">
        <w:rPr>
          <w:rFonts w:ascii="Times New Roman" w:eastAsia="宋体" w:hAnsi="Times New Roman" w:cs="Times New Roman"/>
        </w:rPr>
        <w:t>Input Image Format</w:t>
      </w:r>
      <w:r w:rsidRPr="00E6208F">
        <w:rPr>
          <w:rFonts w:ascii="Times New Roman" w:eastAsia="宋体" w:hAnsi="Times New Roman" w:cs="Times New Roman"/>
        </w:rPr>
        <w:t>需调整为</w:t>
      </w:r>
      <w:r w:rsidRPr="00E6208F">
        <w:rPr>
          <w:rFonts w:ascii="Times New Roman" w:eastAsia="宋体" w:hAnsi="Times New Roman" w:cs="Times New Roman"/>
        </w:rPr>
        <w:t>RGB888_U8</w:t>
      </w:r>
      <w:r w:rsidRPr="00E6208F">
        <w:rPr>
          <w:rFonts w:ascii="Times New Roman" w:eastAsia="宋体" w:hAnsi="Times New Roman" w:cs="Times New Roman"/>
        </w:rPr>
        <w:t>，</w:t>
      </w:r>
      <w:r w:rsidRPr="00E6208F">
        <w:rPr>
          <w:rFonts w:ascii="Times New Roman" w:eastAsia="宋体" w:hAnsi="Times New Roman" w:cs="Times New Roman"/>
        </w:rPr>
        <w:t xml:space="preserve"> </w:t>
      </w:r>
      <w:r w:rsidRPr="00E6208F">
        <w:rPr>
          <w:rFonts w:ascii="Times New Roman" w:eastAsia="宋体" w:hAnsi="Times New Roman" w:cs="Times New Roman"/>
        </w:rPr>
        <w:t>输入的图像大小</w:t>
      </w:r>
      <w:r w:rsidRPr="00E6208F">
        <w:rPr>
          <w:rFonts w:ascii="Times New Roman" w:eastAsia="宋体" w:hAnsi="Times New Roman" w:cs="Times New Roman"/>
        </w:rPr>
        <w:t>Input Image Size</w:t>
      </w:r>
      <w:r w:rsidRPr="00E6208F">
        <w:rPr>
          <w:rFonts w:ascii="Times New Roman" w:eastAsia="宋体" w:hAnsi="Times New Roman" w:cs="Times New Roman"/>
        </w:rPr>
        <w:t>为</w:t>
      </w:r>
      <w:r w:rsidRPr="00E6208F">
        <w:rPr>
          <w:rFonts w:ascii="Times New Roman" w:eastAsia="宋体" w:hAnsi="Times New Roman" w:cs="Times New Roman"/>
        </w:rPr>
        <w:t>112*112</w:t>
      </w:r>
      <w:r w:rsidRPr="00E6208F">
        <w:rPr>
          <w:rFonts w:ascii="Times New Roman" w:eastAsia="宋体" w:hAnsi="Times New Roman" w:cs="Times New Roman"/>
        </w:rPr>
        <w:t>，其他选项一律设为</w:t>
      </w:r>
      <w:r w:rsidRPr="00E6208F">
        <w:rPr>
          <w:rFonts w:ascii="Times New Roman" w:eastAsia="宋体" w:hAnsi="Times New Roman" w:cs="Times New Roman"/>
        </w:rPr>
        <w:t>off</w:t>
      </w:r>
      <w:r w:rsidRPr="00E6208F">
        <w:rPr>
          <w:rFonts w:ascii="Times New Roman" w:eastAsia="宋体" w:hAnsi="Times New Roman" w:cs="Times New Roman"/>
        </w:rPr>
        <w:t>。</w:t>
      </w:r>
      <w:r>
        <w:rPr>
          <w:rFonts w:ascii="Times New Roman" w:eastAsia="宋体" w:hAnsi="Times New Roman" w:cs="Times New Roman" w:hint="eastAsia"/>
        </w:rPr>
        <w:t>模型转换过程尤为重要，参数需要按照</w:t>
      </w:r>
      <w:r>
        <w:rPr>
          <w:rFonts w:ascii="Times New Roman" w:eastAsia="宋体" w:hAnsi="Times New Roman" w:cs="Times New Roman" w:hint="eastAsia"/>
        </w:rPr>
        <w:t>caffe</w:t>
      </w:r>
      <w:r>
        <w:rPr>
          <w:rFonts w:ascii="Times New Roman" w:eastAsia="宋体" w:hAnsi="Times New Roman" w:cs="Times New Roman" w:hint="eastAsia"/>
        </w:rPr>
        <w:t>模型要求来调整，否则模型的输出会与期望不符，转换之后的模型为</w:t>
      </w:r>
      <w:r>
        <w:rPr>
          <w:rFonts w:ascii="Times New Roman" w:eastAsia="宋体" w:hAnsi="Times New Roman" w:cs="Times New Roman" w:hint="eastAsia"/>
        </w:rPr>
        <w:t>om</w:t>
      </w:r>
      <w:r>
        <w:rPr>
          <w:rFonts w:ascii="Times New Roman" w:eastAsia="宋体" w:hAnsi="Times New Roman" w:cs="Times New Roman" w:hint="eastAsia"/>
        </w:rPr>
        <w:t>文件，将其添加入工程中。</w:t>
      </w:r>
    </w:p>
    <w:p w14:paraId="4FC804D2" w14:textId="6AA15460" w:rsidR="006E0BF2" w:rsidRPr="00994C61" w:rsidRDefault="006E0BF2" w:rsidP="00894B56">
      <w:pPr>
        <w:pStyle w:val="a5"/>
        <w:spacing w:line="300" w:lineRule="auto"/>
        <w:ind w:firstLineChars="200"/>
        <w:jc w:val="left"/>
        <w:rPr>
          <w:rFonts w:ascii="Times New Roman" w:eastAsia="宋体" w:hAnsi="Times New Roman" w:cs="Times New Roman"/>
        </w:rPr>
      </w:pPr>
    </w:p>
    <w:p w14:paraId="108B7228" w14:textId="77777777" w:rsidR="00DD1AA7" w:rsidRPr="00E6208F" w:rsidRDefault="006E0BF2" w:rsidP="006E0BF2">
      <w:pPr>
        <w:tabs>
          <w:tab w:val="center" w:pos="4153"/>
        </w:tabs>
        <w:rPr>
          <w:rFonts w:ascii="Times New Roman" w:eastAsia="宋体" w:hAnsi="Times New Roman" w:cs="Times New Roman"/>
        </w:rPr>
      </w:pPr>
      <w:r w:rsidRPr="00E6208F">
        <w:rPr>
          <w:rFonts w:ascii="Times New Roman" w:eastAsia="宋体" w:hAnsi="Times New Roman" w:cs="Times New Roman"/>
          <w:noProof/>
        </w:rPr>
        <w:lastRenderedPageBreak/>
        <w:drawing>
          <wp:inline distT="0" distB="0" distL="0" distR="0" wp14:anchorId="25CAABDB" wp14:editId="6B2FAEBF">
            <wp:extent cx="5274310" cy="3947795"/>
            <wp:effectExtent l="19050" t="0" r="2540" b="0"/>
            <wp:docPr id="18" name="图片 1" descr="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png"/>
                    <pic:cNvPicPr/>
                  </pic:nvPicPr>
                  <pic:blipFill>
                    <a:blip r:embed="rId38" cstate="print"/>
                    <a:stretch>
                      <a:fillRect/>
                    </a:stretch>
                  </pic:blipFill>
                  <pic:spPr>
                    <a:xfrm>
                      <a:off x="0" y="0"/>
                      <a:ext cx="5274310" cy="3947795"/>
                    </a:xfrm>
                    <a:prstGeom prst="rect">
                      <a:avLst/>
                    </a:prstGeom>
                  </pic:spPr>
                </pic:pic>
              </a:graphicData>
            </a:graphic>
          </wp:inline>
        </w:drawing>
      </w:r>
    </w:p>
    <w:p w14:paraId="476DCE12" w14:textId="4B2E4990" w:rsidR="006E0BF2" w:rsidRPr="00E6208F" w:rsidRDefault="00DD1AA7" w:rsidP="00DD1AA7">
      <w:pPr>
        <w:tabs>
          <w:tab w:val="center" w:pos="4153"/>
        </w:tabs>
        <w:jc w:val="center"/>
        <w:rPr>
          <w:rFonts w:ascii="Times New Roman" w:eastAsia="宋体" w:hAnsi="Times New Roman" w:cs="Times New Roman"/>
        </w:rPr>
      </w:pPr>
      <w:r w:rsidRPr="00E6208F">
        <w:rPr>
          <w:rFonts w:ascii="Times New Roman" w:eastAsia="宋体" w:hAnsi="Times New Roman" w:cs="Times New Roman"/>
        </w:rPr>
        <w:t xml:space="preserve">3-13 </w:t>
      </w:r>
      <w:r w:rsidRPr="00E6208F">
        <w:rPr>
          <w:rFonts w:ascii="Times New Roman" w:eastAsia="宋体" w:hAnsi="Times New Roman" w:cs="Times New Roman"/>
        </w:rPr>
        <w:t>模型转换时的关键配置</w:t>
      </w:r>
    </w:p>
    <w:p w14:paraId="64E4051C" w14:textId="17157B00" w:rsidR="00DD1AA7" w:rsidRPr="00E6208F" w:rsidRDefault="00DD1AA7" w:rsidP="00DD1AA7">
      <w:pPr>
        <w:rPr>
          <w:rFonts w:ascii="Times New Roman" w:eastAsia="宋体" w:hAnsi="Times New Roman" w:cs="Times New Roman"/>
        </w:rPr>
      </w:pPr>
      <w:r w:rsidRPr="00E6208F">
        <w:rPr>
          <w:rFonts w:ascii="Times New Roman" w:eastAsia="宋体" w:hAnsi="Times New Roman" w:cs="Times New Roman"/>
          <w:b/>
          <w:sz w:val="24"/>
        </w:rPr>
        <w:t xml:space="preserve">3.5.3 </w:t>
      </w:r>
      <w:r w:rsidRPr="00E6208F">
        <w:rPr>
          <w:rFonts w:ascii="Times New Roman" w:eastAsia="宋体" w:hAnsi="Times New Roman" w:cs="Times New Roman"/>
          <w:b/>
          <w:sz w:val="24"/>
        </w:rPr>
        <w:t>推断时的数据结构设计</w:t>
      </w:r>
    </w:p>
    <w:p w14:paraId="17125232" w14:textId="77777777" w:rsidR="006E0BF2" w:rsidRPr="00E6208F" w:rsidRDefault="006E0BF2"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模型部署模块数据结构设计参考了人脸检测的数据类型，汉字识别在其基础上添加了如下数据类型：</w:t>
      </w:r>
    </w:p>
    <w:p w14:paraId="15ABB029"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每个汉字的矩形框</w:t>
      </w:r>
    </w:p>
    <w:p w14:paraId="7691DC4C"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struct CRect {</w:t>
      </w:r>
    </w:p>
    <w:p w14:paraId="54BD53C8"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hiai::Point2D lt;  // left top</w:t>
      </w:r>
    </w:p>
    <w:p w14:paraId="7E440960"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hiai::Point2D rb;  // right bottom</w:t>
      </w:r>
    </w:p>
    <w:p w14:paraId="1328B365"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w:t>
      </w:r>
    </w:p>
    <w:p w14:paraId="1B76E590"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每张图片的检测与识别结果</w:t>
      </w:r>
    </w:p>
    <w:p w14:paraId="3B517DCF"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struct ImageResults{</w:t>
      </w:r>
    </w:p>
    <w:p w14:paraId="40544664"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int num;// </w:t>
      </w:r>
      <w:r w:rsidRPr="00E6208F">
        <w:rPr>
          <w:rFonts w:ascii="Times New Roman" w:eastAsia="宋体" w:hAnsi="Times New Roman" w:cs="Times New Roman"/>
        </w:rPr>
        <w:t>每帧图像中的汉字数量</w:t>
      </w:r>
      <w:r w:rsidRPr="00E6208F">
        <w:rPr>
          <w:rFonts w:ascii="Times New Roman" w:eastAsia="宋体" w:hAnsi="Times New Roman" w:cs="Times New Roman"/>
        </w:rPr>
        <w:t xml:space="preserve"> </w:t>
      </w:r>
    </w:p>
    <w:p w14:paraId="7C1D3C25"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std::vector&lt;OutputT&gt; output_datas;//</w:t>
      </w:r>
      <w:r w:rsidRPr="00E6208F">
        <w:rPr>
          <w:rFonts w:ascii="Times New Roman" w:eastAsia="宋体" w:hAnsi="Times New Roman" w:cs="Times New Roman"/>
        </w:rPr>
        <w:t>每帧图像中汉字输出向量集合</w:t>
      </w:r>
      <w:r w:rsidRPr="00E6208F">
        <w:rPr>
          <w:rFonts w:ascii="Times New Roman" w:eastAsia="宋体" w:hAnsi="Times New Roman" w:cs="Times New Roman"/>
        </w:rPr>
        <w:t xml:space="preserve"> </w:t>
      </w:r>
    </w:p>
    <w:p w14:paraId="08996522"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std::vector&lt;CRect&gt; rects;//</w:t>
      </w:r>
      <w:r w:rsidRPr="00E6208F">
        <w:rPr>
          <w:rFonts w:ascii="Times New Roman" w:eastAsia="宋体" w:hAnsi="Times New Roman" w:cs="Times New Roman"/>
        </w:rPr>
        <w:t>每帧图像中汉字的矩形框集合</w:t>
      </w:r>
      <w:r w:rsidRPr="00E6208F">
        <w:rPr>
          <w:rFonts w:ascii="Times New Roman" w:eastAsia="宋体" w:hAnsi="Times New Roman" w:cs="Times New Roman"/>
        </w:rPr>
        <w:t xml:space="preserve"> </w:t>
      </w:r>
    </w:p>
    <w:p w14:paraId="7FC98F68"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w:t>
      </w:r>
    </w:p>
    <w:p w14:paraId="728F829D"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多</w:t>
      </w:r>
      <w:r w:rsidRPr="00E6208F">
        <w:rPr>
          <w:rFonts w:ascii="Times New Roman" w:eastAsia="宋体" w:hAnsi="Times New Roman" w:cs="Times New Roman"/>
          <w:b/>
        </w:rPr>
        <w:t>帧</w:t>
      </w:r>
      <w:r w:rsidRPr="00E6208F">
        <w:rPr>
          <w:rFonts w:ascii="Times New Roman" w:eastAsia="宋体" w:hAnsi="Times New Roman" w:cs="Times New Roman"/>
        </w:rPr>
        <w:t>图像检测与识别结果集合</w:t>
      </w:r>
    </w:p>
    <w:p w14:paraId="0692A85D"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struct CEngineTransT{</w:t>
      </w:r>
    </w:p>
    <w:p w14:paraId="4351BDD8"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bool status;</w:t>
      </w:r>
    </w:p>
    <w:p w14:paraId="31ECDAF1"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std::string msg;  // error message</w:t>
      </w:r>
    </w:p>
    <w:p w14:paraId="6698105D"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hiai::BatchInfo b_info;</w:t>
      </w:r>
    </w:p>
    <w:p w14:paraId="72B89E31"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std::vector&lt;NewImageParaT&gt; imgs;//</w:t>
      </w:r>
      <w:r w:rsidRPr="00E6208F">
        <w:rPr>
          <w:rFonts w:ascii="Times New Roman" w:eastAsia="宋体" w:hAnsi="Times New Roman" w:cs="Times New Roman"/>
        </w:rPr>
        <w:t>每帧图像集合</w:t>
      </w:r>
    </w:p>
    <w:p w14:paraId="2F99B8E9" w14:textId="7777777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 xml:space="preserve">  std::vector&lt;ImageResults&gt; results;//</w:t>
      </w:r>
      <w:r w:rsidRPr="00E6208F">
        <w:rPr>
          <w:rFonts w:ascii="Times New Roman" w:eastAsia="宋体" w:hAnsi="Times New Roman" w:cs="Times New Roman"/>
        </w:rPr>
        <w:t>每帧识别结果集合</w:t>
      </w:r>
    </w:p>
    <w:p w14:paraId="375786E8" w14:textId="429C0E67" w:rsidR="00005AE3" w:rsidRPr="00E6208F" w:rsidRDefault="00005AE3" w:rsidP="00005AE3">
      <w:pPr>
        <w:tabs>
          <w:tab w:val="center" w:pos="4153"/>
        </w:tabs>
        <w:ind w:firstLineChars="100" w:firstLine="210"/>
        <w:rPr>
          <w:rFonts w:ascii="Times New Roman" w:eastAsia="宋体" w:hAnsi="Times New Roman" w:cs="Times New Roman"/>
        </w:rPr>
      </w:pPr>
      <w:r w:rsidRPr="00E6208F">
        <w:rPr>
          <w:rFonts w:ascii="Times New Roman" w:eastAsia="宋体" w:hAnsi="Times New Roman" w:cs="Times New Roman"/>
        </w:rPr>
        <w:t>};</w:t>
      </w:r>
    </w:p>
    <w:p w14:paraId="3D05143F" w14:textId="611794EA" w:rsidR="00DD1AA7" w:rsidRPr="00E6208F" w:rsidRDefault="00DD1AA7" w:rsidP="00DD1AA7">
      <w:pPr>
        <w:rPr>
          <w:rFonts w:ascii="Times New Roman" w:eastAsia="宋体" w:hAnsi="Times New Roman" w:cs="Times New Roman"/>
          <w:b/>
          <w:sz w:val="24"/>
        </w:rPr>
      </w:pPr>
      <w:r w:rsidRPr="00E6208F">
        <w:rPr>
          <w:rFonts w:ascii="Times New Roman" w:eastAsia="宋体" w:hAnsi="Times New Roman" w:cs="Times New Roman"/>
          <w:b/>
          <w:sz w:val="24"/>
        </w:rPr>
        <w:lastRenderedPageBreak/>
        <w:t xml:space="preserve">3.5.4 </w:t>
      </w:r>
      <w:r w:rsidRPr="00E6208F">
        <w:rPr>
          <w:rFonts w:ascii="Times New Roman" w:eastAsia="宋体" w:hAnsi="Times New Roman" w:cs="Times New Roman"/>
          <w:b/>
          <w:sz w:val="24"/>
        </w:rPr>
        <w:t>部署流程设计</w:t>
      </w:r>
    </w:p>
    <w:p w14:paraId="4D78CFC7" w14:textId="0613F551" w:rsidR="00005AE3" w:rsidRPr="00E6208F" w:rsidRDefault="00005AE3"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根据汉字检测与识别的需求，共设计了三个</w:t>
      </w:r>
      <w:r w:rsidRPr="00E6208F">
        <w:rPr>
          <w:rFonts w:ascii="Times New Roman" w:eastAsia="宋体" w:hAnsi="Times New Roman" w:cs="Times New Roman"/>
        </w:rPr>
        <w:t>Engine</w:t>
      </w:r>
      <w:r w:rsidRPr="00E6208F">
        <w:rPr>
          <w:rFonts w:ascii="Times New Roman" w:eastAsia="宋体" w:hAnsi="Times New Roman" w:cs="Times New Roman"/>
        </w:rPr>
        <w:t>，分别为摄像头模块、推理模块、后处理模块</w:t>
      </w:r>
      <w:r w:rsidR="00E6208F" w:rsidRPr="00E6208F">
        <w:rPr>
          <w:rFonts w:ascii="Times New Roman" w:eastAsia="宋体" w:hAnsi="Times New Roman" w:cs="Times New Roman"/>
        </w:rPr>
        <w:t>，</w:t>
      </w:r>
      <w:r w:rsidRPr="00E6208F">
        <w:rPr>
          <w:rFonts w:ascii="Times New Roman" w:eastAsia="宋体" w:hAnsi="Times New Roman" w:cs="Times New Roman"/>
        </w:rPr>
        <w:t>部署流程图如图</w:t>
      </w:r>
      <w:r w:rsidR="00DD1AA7" w:rsidRPr="00E6208F">
        <w:rPr>
          <w:rFonts w:ascii="Times New Roman" w:eastAsia="宋体" w:hAnsi="Times New Roman" w:cs="Times New Roman"/>
        </w:rPr>
        <w:t>3-14</w:t>
      </w:r>
      <w:r w:rsidRPr="00E6208F">
        <w:rPr>
          <w:rFonts w:ascii="Times New Roman" w:eastAsia="宋体" w:hAnsi="Times New Roman" w:cs="Times New Roman"/>
        </w:rPr>
        <w:t>所示。</w:t>
      </w:r>
    </w:p>
    <w:p w14:paraId="15DF0D57" w14:textId="77777777" w:rsidR="00901BC8" w:rsidRPr="00E6208F" w:rsidRDefault="00901BC8" w:rsidP="00901BC8">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摄像头模块与</w:t>
      </w:r>
      <w:r w:rsidRPr="00E6208F">
        <w:rPr>
          <w:rFonts w:ascii="Times New Roman" w:eastAsia="宋体" w:hAnsi="Times New Roman" w:cs="Times New Roman"/>
        </w:rPr>
        <w:t>Camera</w:t>
      </w:r>
      <w:r w:rsidRPr="00E6208F">
        <w:rPr>
          <w:rFonts w:ascii="Times New Roman" w:eastAsia="宋体" w:hAnsi="Times New Roman" w:cs="Times New Roman"/>
        </w:rPr>
        <w:t>驱动进行交互，设置摄像头的帧率、图像分辨率、图像格式等相关参数，从摄像头中获取</w:t>
      </w:r>
      <w:r w:rsidRPr="00E6208F">
        <w:rPr>
          <w:rFonts w:ascii="Times New Roman" w:eastAsia="宋体" w:hAnsi="Times New Roman" w:cs="Times New Roman"/>
        </w:rPr>
        <w:t>YUV420SP</w:t>
      </w:r>
      <w:r w:rsidRPr="00E6208F">
        <w:rPr>
          <w:rFonts w:ascii="Times New Roman" w:eastAsia="宋体" w:hAnsi="Times New Roman" w:cs="Times New Roman"/>
        </w:rPr>
        <w:t>格式的视频数据，每一帧传给推理引擎进行计算。</w:t>
      </w:r>
      <w:r>
        <w:rPr>
          <w:rFonts w:ascii="Times New Roman" w:eastAsia="宋体" w:hAnsi="Times New Roman" w:cs="Times New Roman" w:hint="eastAsia"/>
        </w:rPr>
        <w:t>以此工程为例，其中帧率</w:t>
      </w:r>
      <w:r>
        <w:rPr>
          <w:rFonts w:ascii="Times New Roman" w:eastAsia="宋体" w:hAnsi="Times New Roman" w:cs="Times New Roman" w:hint="eastAsia"/>
        </w:rPr>
        <w:t>fps</w:t>
      </w:r>
      <w:r>
        <w:rPr>
          <w:rFonts w:ascii="Times New Roman" w:eastAsia="宋体" w:hAnsi="Times New Roman" w:cs="Times New Roman" w:hint="eastAsia"/>
        </w:rPr>
        <w:t>为</w:t>
      </w:r>
      <w:r>
        <w:rPr>
          <w:rFonts w:ascii="Times New Roman" w:eastAsia="宋体" w:hAnsi="Times New Roman" w:cs="Times New Roman" w:hint="eastAsia"/>
        </w:rPr>
        <w:t>5</w:t>
      </w:r>
      <w:r>
        <w:rPr>
          <w:rFonts w:ascii="Times New Roman" w:eastAsia="宋体" w:hAnsi="Times New Roman" w:cs="Times New Roman" w:hint="eastAsia"/>
        </w:rPr>
        <w:t>，图像分辨率取</w:t>
      </w:r>
      <w:r w:rsidRPr="00F34093">
        <w:rPr>
          <w:rFonts w:ascii="Times New Roman" w:eastAsia="宋体" w:hAnsi="Times New Roman" w:cs="Times New Roman"/>
        </w:rPr>
        <w:t>1280x720</w:t>
      </w:r>
      <w:r>
        <w:rPr>
          <w:rFonts w:ascii="Times New Roman" w:eastAsia="宋体" w:hAnsi="Times New Roman" w:cs="Times New Roman" w:hint="eastAsia"/>
        </w:rPr>
        <w:t>，摄像头图像格式为默认的</w:t>
      </w:r>
      <w:r w:rsidRPr="00EB1089">
        <w:rPr>
          <w:rFonts w:ascii="Times New Roman" w:eastAsia="宋体" w:hAnsi="Times New Roman" w:cs="Times New Roman"/>
        </w:rPr>
        <w:t>YUV420SP</w:t>
      </w:r>
      <w:r>
        <w:rPr>
          <w:rFonts w:ascii="Times New Roman" w:eastAsia="宋体" w:hAnsi="Times New Roman" w:cs="Times New Roman" w:hint="eastAsia"/>
        </w:rPr>
        <w:t>。</w:t>
      </w:r>
    </w:p>
    <w:p w14:paraId="290F7D0D" w14:textId="77777777" w:rsidR="00901BC8" w:rsidRPr="00E6208F" w:rsidRDefault="00901BC8" w:rsidP="00901BC8">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推理模块接收摄像头数据，对</w:t>
      </w:r>
      <w:r w:rsidRPr="00E6208F">
        <w:rPr>
          <w:rFonts w:ascii="Times New Roman" w:eastAsia="宋体" w:hAnsi="Times New Roman" w:cs="Times New Roman"/>
        </w:rPr>
        <w:t>YUV420SP</w:t>
      </w:r>
      <w:r w:rsidRPr="00E6208F">
        <w:rPr>
          <w:rFonts w:ascii="Times New Roman" w:eastAsia="宋体" w:hAnsi="Times New Roman" w:cs="Times New Roman"/>
        </w:rPr>
        <w:t>格式的每帧图像进行以下两方面的处理：一方面将其转为</w:t>
      </w:r>
      <w:r w:rsidRPr="00E6208F">
        <w:rPr>
          <w:rFonts w:ascii="Times New Roman" w:eastAsia="宋体" w:hAnsi="Times New Roman" w:cs="Times New Roman"/>
        </w:rPr>
        <w:t>RGB</w:t>
      </w:r>
      <w:r w:rsidRPr="00E6208F">
        <w:rPr>
          <w:rFonts w:ascii="Times New Roman" w:eastAsia="宋体" w:hAnsi="Times New Roman" w:cs="Times New Roman"/>
        </w:rPr>
        <w:t>格式的图像，使用</w:t>
      </w:r>
      <w:r w:rsidRPr="00E6208F">
        <w:rPr>
          <w:rFonts w:ascii="Times New Roman" w:eastAsia="宋体" w:hAnsi="Times New Roman" w:cs="Times New Roman"/>
        </w:rPr>
        <w:t>OpenCV</w:t>
      </w:r>
      <w:r w:rsidRPr="00E6208F">
        <w:rPr>
          <w:rFonts w:ascii="Times New Roman" w:eastAsia="宋体" w:hAnsi="Times New Roman" w:cs="Times New Roman"/>
        </w:rPr>
        <w:t>对图像进行处理，检测出汉字的矩形框集合，接下来依次对每个汉字子图像通过模型进行推理，得到输出向量的结果集合；另一方面还需将每帧图像转换</w:t>
      </w:r>
      <w:r w:rsidRPr="00E6208F">
        <w:rPr>
          <w:rFonts w:ascii="Times New Roman" w:eastAsia="宋体" w:hAnsi="Times New Roman" w:cs="Times New Roman"/>
        </w:rPr>
        <w:t>JPEG</w:t>
      </w:r>
      <w:r w:rsidRPr="00E6208F">
        <w:rPr>
          <w:rFonts w:ascii="Times New Roman" w:eastAsia="宋体" w:hAnsi="Times New Roman" w:cs="Times New Roman"/>
        </w:rPr>
        <w:t>格式，以便于查看摄像头图像。将</w:t>
      </w:r>
      <w:r w:rsidRPr="00E6208F">
        <w:rPr>
          <w:rFonts w:ascii="Times New Roman" w:eastAsia="宋体" w:hAnsi="Times New Roman" w:cs="Times New Roman"/>
        </w:rPr>
        <w:t>JPEG</w:t>
      </w:r>
      <w:r w:rsidRPr="00E6208F">
        <w:rPr>
          <w:rFonts w:ascii="Times New Roman" w:eastAsia="宋体" w:hAnsi="Times New Roman" w:cs="Times New Roman"/>
        </w:rPr>
        <w:t>格式的每帧图像集合和每帧识别结果集合作为输入传给后处理引擎模块。</w:t>
      </w:r>
    </w:p>
    <w:p w14:paraId="523D2946" w14:textId="77777777" w:rsidR="00901BC8" w:rsidRDefault="00901BC8" w:rsidP="00901BC8">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后处理模块接收上一个引擎的推理结果与摄像头</w:t>
      </w:r>
      <w:r w:rsidRPr="00E6208F">
        <w:rPr>
          <w:rFonts w:ascii="Times New Roman" w:eastAsia="宋体" w:hAnsi="Times New Roman" w:cs="Times New Roman"/>
        </w:rPr>
        <w:t>JPEG</w:t>
      </w:r>
      <w:r w:rsidRPr="00E6208F">
        <w:rPr>
          <w:rFonts w:ascii="Times New Roman" w:eastAsia="宋体" w:hAnsi="Times New Roman" w:cs="Times New Roman"/>
        </w:rPr>
        <w:t>图像，将矩形框集合添加到</w:t>
      </w:r>
      <w:r>
        <w:rPr>
          <w:rFonts w:ascii="Times New Roman" w:eastAsia="宋体" w:hAnsi="Times New Roman" w:cs="Times New Roman" w:hint="eastAsia"/>
        </w:rPr>
        <w:t>Presenter Server</w:t>
      </w:r>
      <w:r>
        <w:rPr>
          <w:rFonts w:ascii="Times New Roman" w:eastAsia="宋体" w:hAnsi="Times New Roman" w:cs="Times New Roman" w:hint="eastAsia"/>
        </w:rPr>
        <w:t>记录检测目标位置信息的数据结构</w:t>
      </w:r>
      <w:r w:rsidRPr="00E6208F">
        <w:rPr>
          <w:rFonts w:ascii="Times New Roman" w:eastAsia="宋体" w:hAnsi="Times New Roman" w:cs="Times New Roman"/>
        </w:rPr>
        <w:t>DetectionResult</w:t>
      </w:r>
      <w:r>
        <w:rPr>
          <w:rFonts w:ascii="Times New Roman" w:eastAsia="宋体" w:hAnsi="Times New Roman" w:cs="Times New Roman" w:hint="eastAsia"/>
        </w:rPr>
        <w:t>类</w:t>
      </w:r>
      <w:r w:rsidRPr="00E6208F">
        <w:rPr>
          <w:rFonts w:ascii="Times New Roman" w:eastAsia="宋体" w:hAnsi="Times New Roman" w:cs="Times New Roman"/>
        </w:rPr>
        <w:t>中，作为摄像头图像的检测结果，通过调用</w:t>
      </w:r>
      <w:r w:rsidRPr="00E6208F">
        <w:rPr>
          <w:rFonts w:ascii="Times New Roman" w:eastAsia="宋体" w:hAnsi="Times New Roman" w:cs="Times New Roman"/>
        </w:rPr>
        <w:t>Presenter Agent</w:t>
      </w:r>
      <w:r w:rsidRPr="00E6208F">
        <w:rPr>
          <w:rFonts w:ascii="Times New Roman" w:eastAsia="宋体" w:hAnsi="Times New Roman" w:cs="Times New Roman"/>
        </w:rPr>
        <w:t>的</w:t>
      </w:r>
      <w:r w:rsidRPr="00E6208F">
        <w:rPr>
          <w:rFonts w:ascii="Times New Roman" w:eastAsia="宋体" w:hAnsi="Times New Roman" w:cs="Times New Roman"/>
        </w:rPr>
        <w:t>API</w:t>
      </w:r>
      <w:r w:rsidRPr="00E6208F">
        <w:rPr>
          <w:rFonts w:ascii="Times New Roman" w:eastAsia="宋体" w:hAnsi="Times New Roman" w:cs="Times New Roman"/>
        </w:rPr>
        <w:t>发送到</w:t>
      </w:r>
      <w:r w:rsidRPr="00E6208F">
        <w:rPr>
          <w:rFonts w:ascii="Times New Roman" w:eastAsia="宋体" w:hAnsi="Times New Roman" w:cs="Times New Roman"/>
        </w:rPr>
        <w:t>UI Host</w:t>
      </w:r>
      <w:r w:rsidRPr="00E6208F">
        <w:rPr>
          <w:rFonts w:ascii="Times New Roman" w:eastAsia="宋体" w:hAnsi="Times New Roman" w:cs="Times New Roman"/>
        </w:rPr>
        <w:t>上部署的</w:t>
      </w:r>
      <w:r w:rsidRPr="00E6208F">
        <w:rPr>
          <w:rFonts w:ascii="Times New Roman" w:eastAsia="宋体" w:hAnsi="Times New Roman" w:cs="Times New Roman"/>
        </w:rPr>
        <w:t>Presenter Server</w:t>
      </w:r>
      <w:r w:rsidRPr="00E6208F">
        <w:rPr>
          <w:rFonts w:ascii="Times New Roman" w:eastAsia="宋体" w:hAnsi="Times New Roman" w:cs="Times New Roman"/>
        </w:rPr>
        <w:t>服务进程。</w:t>
      </w:r>
      <w:r w:rsidRPr="00E6208F">
        <w:rPr>
          <w:rFonts w:ascii="Times New Roman" w:eastAsia="宋体" w:hAnsi="Times New Roman" w:cs="Times New Roman"/>
        </w:rPr>
        <w:t>Presenter Server</w:t>
      </w:r>
      <w:r w:rsidRPr="00E6208F">
        <w:rPr>
          <w:rFonts w:ascii="Times New Roman" w:eastAsia="宋体" w:hAnsi="Times New Roman" w:cs="Times New Roman"/>
        </w:rPr>
        <w:t>根据接收到的推理结果，求出汉字最大预测概率值所对应的索引，在索引表中查找对应汉字，在</w:t>
      </w:r>
      <w:r w:rsidRPr="00E6208F">
        <w:rPr>
          <w:rFonts w:ascii="Times New Roman" w:eastAsia="宋体" w:hAnsi="Times New Roman" w:cs="Times New Roman"/>
        </w:rPr>
        <w:t>JPEG</w:t>
      </w:r>
      <w:r w:rsidRPr="00E6208F">
        <w:rPr>
          <w:rFonts w:ascii="Times New Roman" w:eastAsia="宋体" w:hAnsi="Times New Roman" w:cs="Times New Roman"/>
        </w:rPr>
        <w:t>图像上进行汉字矩形框位置及汉字识别结果的标记，并将图像信息发送给</w:t>
      </w:r>
      <w:r w:rsidRPr="00E6208F">
        <w:rPr>
          <w:rFonts w:ascii="Times New Roman" w:eastAsia="宋体" w:hAnsi="Times New Roman" w:cs="Times New Roman"/>
        </w:rPr>
        <w:t>Web UI</w:t>
      </w:r>
      <w:r w:rsidRPr="00E6208F">
        <w:rPr>
          <w:rFonts w:ascii="Times New Roman" w:eastAsia="宋体" w:hAnsi="Times New Roman" w:cs="Times New Roman"/>
        </w:rPr>
        <w:t>。</w:t>
      </w:r>
    </w:p>
    <w:p w14:paraId="07B72EAB" w14:textId="0EDBFB3D" w:rsidR="00005AE3" w:rsidRPr="00901BC8" w:rsidRDefault="00901BC8" w:rsidP="00894B56">
      <w:pPr>
        <w:pStyle w:val="a5"/>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索引表为一个记录汉字与其对应索引值的表，为</w:t>
      </w:r>
      <w:r>
        <w:rPr>
          <w:rFonts w:ascii="Times New Roman" w:eastAsia="宋体" w:hAnsi="Times New Roman" w:cs="Times New Roman" w:hint="eastAsia"/>
        </w:rPr>
        <w:t>txt</w:t>
      </w:r>
      <w:r>
        <w:rPr>
          <w:rFonts w:ascii="Times New Roman" w:eastAsia="宋体" w:hAnsi="Times New Roman" w:cs="Times New Roman" w:hint="eastAsia"/>
        </w:rPr>
        <w:t>文件，在</w:t>
      </w:r>
      <w:r>
        <w:rPr>
          <w:rFonts w:ascii="Times New Roman" w:eastAsia="宋体" w:hAnsi="Times New Roman" w:cs="Times New Roman" w:hint="eastAsia"/>
        </w:rPr>
        <w:t>Ubuntu</w:t>
      </w:r>
      <w:r>
        <w:rPr>
          <w:rFonts w:ascii="Times New Roman" w:eastAsia="宋体" w:hAnsi="Times New Roman" w:cs="Times New Roman" w:hint="eastAsia"/>
        </w:rPr>
        <w:t>系统下以</w:t>
      </w:r>
      <w:r>
        <w:rPr>
          <w:rFonts w:ascii="Times New Roman" w:eastAsia="宋体" w:hAnsi="Times New Roman" w:cs="Times New Roman" w:hint="eastAsia"/>
        </w:rPr>
        <w:t>UTF-8</w:t>
      </w:r>
      <w:r>
        <w:rPr>
          <w:rFonts w:ascii="Times New Roman" w:eastAsia="宋体" w:hAnsi="Times New Roman" w:cs="Times New Roman" w:hint="eastAsia"/>
        </w:rPr>
        <w:t>的格式存储，其中每一行对应一个汉字。</w:t>
      </w:r>
      <w:bookmarkStart w:id="0" w:name="_GoBack"/>
      <w:bookmarkEnd w:id="0"/>
    </w:p>
    <w:p w14:paraId="773001A2" w14:textId="6BCDBB88" w:rsidR="006E0BF2" w:rsidRPr="00E6208F" w:rsidRDefault="00005AE3" w:rsidP="00005AE3">
      <w:pPr>
        <w:ind w:firstLineChars="100" w:firstLine="210"/>
        <w:rPr>
          <w:rFonts w:ascii="Times New Roman" w:eastAsia="宋体" w:hAnsi="Times New Roman" w:cs="Times New Roman"/>
        </w:rPr>
      </w:pPr>
      <w:r w:rsidRPr="00E6208F">
        <w:rPr>
          <w:rFonts w:ascii="Times New Roman" w:eastAsia="宋体" w:hAnsi="Times New Roman" w:cs="Times New Roman"/>
        </w:rPr>
        <w:object w:dxaOrig="10961" w:dyaOrig="3860" w14:anchorId="5046F6D9">
          <v:shape id="_x0000_i1033" type="#_x0000_t75" style="width:414.75pt;height:146.25pt" o:ole="">
            <v:imagedata r:id="rId39" o:title=""/>
          </v:shape>
          <o:OLEObject Type="Embed" ProgID="Visio.Drawing.11" ShapeID="_x0000_i1033" DrawAspect="Content" ObjectID="_1630152792" r:id="rId40"/>
        </w:object>
      </w:r>
    </w:p>
    <w:p w14:paraId="4EA03050" w14:textId="2003D783" w:rsidR="00DD1AA7" w:rsidRPr="00E6208F" w:rsidRDefault="00DD1AA7" w:rsidP="00DD1AA7">
      <w:pPr>
        <w:ind w:firstLineChars="100" w:firstLine="210"/>
        <w:jc w:val="center"/>
        <w:rPr>
          <w:rFonts w:ascii="Times New Roman" w:eastAsia="宋体" w:hAnsi="Times New Roman" w:cs="Times New Roman"/>
        </w:rPr>
      </w:pPr>
      <w:r w:rsidRPr="00E6208F">
        <w:rPr>
          <w:rFonts w:ascii="Times New Roman" w:eastAsia="宋体" w:hAnsi="Times New Roman" w:cs="Times New Roman"/>
        </w:rPr>
        <w:t xml:space="preserve">3-14 </w:t>
      </w:r>
      <w:r w:rsidRPr="00E6208F">
        <w:rPr>
          <w:rFonts w:ascii="Times New Roman" w:eastAsia="宋体" w:hAnsi="Times New Roman" w:cs="Times New Roman"/>
        </w:rPr>
        <w:t>部署流程图</w:t>
      </w:r>
    </w:p>
    <w:p w14:paraId="4C291B1C" w14:textId="77777777" w:rsidR="00572AEE" w:rsidRPr="00E6208F" w:rsidRDefault="0077512C" w:rsidP="00986E1A">
      <w:pPr>
        <w:pStyle w:val="2"/>
        <w:rPr>
          <w:rFonts w:ascii="Times New Roman" w:eastAsia="宋体" w:hAnsi="Times New Roman" w:cs="Times New Roman"/>
        </w:rPr>
      </w:pPr>
      <w:r w:rsidRPr="00E6208F">
        <w:rPr>
          <w:rFonts w:ascii="Times New Roman" w:eastAsia="宋体" w:hAnsi="Times New Roman" w:cs="Times New Roman"/>
        </w:rPr>
        <w:t>4</w:t>
      </w:r>
      <w:r w:rsidR="00572AEE" w:rsidRPr="00E6208F">
        <w:rPr>
          <w:rFonts w:ascii="Times New Roman" w:eastAsia="宋体" w:hAnsi="Times New Roman" w:cs="Times New Roman"/>
        </w:rPr>
        <w:t xml:space="preserve"> </w:t>
      </w:r>
      <w:r w:rsidR="00926479" w:rsidRPr="00E6208F">
        <w:rPr>
          <w:rFonts w:ascii="Times New Roman" w:eastAsia="宋体" w:hAnsi="Times New Roman" w:cs="Times New Roman"/>
        </w:rPr>
        <w:t>结果</w:t>
      </w:r>
    </w:p>
    <w:p w14:paraId="349CDBE5" w14:textId="77777777" w:rsidR="00994C61" w:rsidRPr="00E6208F" w:rsidRDefault="00442903" w:rsidP="00994C61">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我们首先在</w:t>
      </w:r>
      <w:r w:rsidRPr="00E6208F">
        <w:rPr>
          <w:rFonts w:ascii="Times New Roman" w:eastAsia="宋体" w:hAnsi="Times New Roman" w:cs="Times New Roman"/>
        </w:rPr>
        <w:t>HITHCD-2018</w:t>
      </w:r>
      <w:r w:rsidRPr="00E6208F">
        <w:rPr>
          <w:rFonts w:ascii="Times New Roman" w:eastAsia="宋体" w:hAnsi="Times New Roman" w:cs="Times New Roman"/>
        </w:rPr>
        <w:t>数据</w:t>
      </w:r>
      <w:r w:rsidR="00DD1AA7" w:rsidRPr="00E6208F">
        <w:rPr>
          <w:rFonts w:ascii="Times New Roman" w:eastAsia="宋体" w:hAnsi="Times New Roman" w:cs="Times New Roman"/>
        </w:rPr>
        <w:t>子</w:t>
      </w:r>
      <w:r w:rsidRPr="00E6208F">
        <w:rPr>
          <w:rFonts w:ascii="Times New Roman" w:eastAsia="宋体" w:hAnsi="Times New Roman" w:cs="Times New Roman"/>
        </w:rPr>
        <w:t>集上实验。图</w:t>
      </w:r>
      <w:r w:rsidRPr="00E6208F">
        <w:rPr>
          <w:rFonts w:ascii="Times New Roman" w:eastAsia="宋体" w:hAnsi="Times New Roman" w:cs="Times New Roman"/>
        </w:rPr>
        <w:t>4-1</w:t>
      </w:r>
      <w:r w:rsidRPr="00E6208F">
        <w:rPr>
          <w:rFonts w:ascii="Times New Roman" w:eastAsia="宋体" w:hAnsi="Times New Roman" w:cs="Times New Roman"/>
        </w:rPr>
        <w:t>是</w:t>
      </w:r>
      <w:r w:rsidRPr="00E6208F">
        <w:rPr>
          <w:rFonts w:ascii="Times New Roman" w:eastAsia="宋体" w:hAnsi="Times New Roman" w:cs="Times New Roman"/>
        </w:rPr>
        <w:t>ResNet</w:t>
      </w:r>
      <w:r w:rsidRPr="00E6208F">
        <w:rPr>
          <w:rFonts w:ascii="Times New Roman" w:eastAsia="宋体" w:hAnsi="Times New Roman" w:cs="Times New Roman"/>
        </w:rPr>
        <w:t>在</w:t>
      </w:r>
      <w:r w:rsidRPr="00E6208F">
        <w:rPr>
          <w:rFonts w:ascii="Times New Roman" w:eastAsia="宋体" w:hAnsi="Times New Roman" w:cs="Times New Roman"/>
        </w:rPr>
        <w:t>3755</w:t>
      </w:r>
      <w:r w:rsidRPr="00E6208F">
        <w:rPr>
          <w:rFonts w:ascii="Times New Roman" w:eastAsia="宋体" w:hAnsi="Times New Roman" w:cs="Times New Roman"/>
        </w:rPr>
        <w:t>类手写汉字数据下的</w:t>
      </w:r>
      <w:r w:rsidR="00DD1AA7" w:rsidRPr="00E6208F">
        <w:rPr>
          <w:rFonts w:ascii="Times New Roman" w:eastAsia="宋体" w:hAnsi="Times New Roman" w:cs="Times New Roman"/>
        </w:rPr>
        <w:t>训练过程和验证过程</w:t>
      </w:r>
      <w:r w:rsidRPr="00E6208F">
        <w:rPr>
          <w:rFonts w:ascii="Times New Roman" w:eastAsia="宋体" w:hAnsi="Times New Roman" w:cs="Times New Roman"/>
        </w:rPr>
        <w:t>。表</w:t>
      </w:r>
      <w:r w:rsidRPr="00E6208F">
        <w:rPr>
          <w:rFonts w:ascii="Times New Roman" w:eastAsia="宋体" w:hAnsi="Times New Roman" w:cs="Times New Roman"/>
        </w:rPr>
        <w:t>4-1</w:t>
      </w:r>
      <w:r w:rsidRPr="00E6208F">
        <w:rPr>
          <w:rFonts w:ascii="Times New Roman" w:eastAsia="宋体" w:hAnsi="Times New Roman" w:cs="Times New Roman"/>
        </w:rPr>
        <w:t>为</w:t>
      </w:r>
      <w:r w:rsidRPr="00E6208F">
        <w:rPr>
          <w:rFonts w:ascii="Times New Roman" w:eastAsia="宋体" w:hAnsi="Times New Roman" w:cs="Times New Roman"/>
        </w:rPr>
        <w:t xml:space="preserve"> ResNet</w:t>
      </w:r>
      <w:r w:rsidRPr="00E6208F">
        <w:rPr>
          <w:rFonts w:ascii="Times New Roman" w:eastAsia="宋体" w:hAnsi="Times New Roman" w:cs="Times New Roman"/>
        </w:rPr>
        <w:t>网络训练</w:t>
      </w:r>
      <w:r w:rsidRPr="00E6208F">
        <w:rPr>
          <w:rFonts w:ascii="Times New Roman" w:eastAsia="宋体" w:hAnsi="Times New Roman" w:cs="Times New Roman"/>
        </w:rPr>
        <w:t>3755</w:t>
      </w:r>
      <w:r w:rsidRPr="00E6208F">
        <w:rPr>
          <w:rFonts w:ascii="Times New Roman" w:eastAsia="宋体" w:hAnsi="Times New Roman" w:cs="Times New Roman"/>
        </w:rPr>
        <w:t>类手写汉字的</w:t>
      </w:r>
      <w:r w:rsidR="00DD1AA7" w:rsidRPr="00E6208F">
        <w:rPr>
          <w:rFonts w:ascii="Times New Roman" w:eastAsia="宋体" w:hAnsi="Times New Roman" w:cs="Times New Roman"/>
        </w:rPr>
        <w:t>关键</w:t>
      </w:r>
      <w:r w:rsidRPr="00E6208F">
        <w:rPr>
          <w:rFonts w:ascii="Times New Roman" w:eastAsia="宋体" w:hAnsi="Times New Roman" w:cs="Times New Roman"/>
        </w:rPr>
        <w:t>网络参数表</w:t>
      </w:r>
      <w:r w:rsidR="00DD1AA7" w:rsidRPr="00E6208F">
        <w:rPr>
          <w:rFonts w:ascii="Times New Roman" w:eastAsia="宋体" w:hAnsi="Times New Roman" w:cs="Times New Roman"/>
        </w:rPr>
        <w:lastRenderedPageBreak/>
        <w:t>和测试结果</w:t>
      </w:r>
      <w:r w:rsidRPr="00E6208F">
        <w:rPr>
          <w:rFonts w:ascii="Times New Roman" w:eastAsia="宋体" w:hAnsi="Times New Roman" w:cs="Times New Roman"/>
        </w:rPr>
        <w:t>。</w:t>
      </w:r>
    </w:p>
    <w:p w14:paraId="00ACAF9F" w14:textId="77777777" w:rsidR="00994C61" w:rsidRPr="00E6208F" w:rsidRDefault="00994C61" w:rsidP="00994C61">
      <w:pPr>
        <w:pStyle w:val="a5"/>
        <w:ind w:firstLineChars="0" w:firstLine="0"/>
        <w:jc w:val="center"/>
        <w:rPr>
          <w:rFonts w:ascii="Times New Roman" w:eastAsia="宋体" w:hAnsi="Times New Roman" w:cs="Times New Roman"/>
          <w:noProof/>
          <w:szCs w:val="21"/>
        </w:rPr>
      </w:pPr>
      <w:r>
        <w:rPr>
          <w:noProof/>
        </w:rPr>
        <w:drawing>
          <wp:inline distT="0" distB="0" distL="0" distR="0" wp14:anchorId="01B85CAE" wp14:editId="18C832FD">
            <wp:extent cx="4438650" cy="3332603"/>
            <wp:effectExtent l="0" t="0" r="0" b="1270"/>
            <wp:docPr id="12" name="图片 12" descr="C:\Users\Burni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urning\AppData\Local\Microsoft\Windows\INetCache\Content.Word\Figure_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41219" cy="3334532"/>
                    </a:xfrm>
                    <a:prstGeom prst="rect">
                      <a:avLst/>
                    </a:prstGeom>
                    <a:noFill/>
                    <a:ln>
                      <a:noFill/>
                    </a:ln>
                  </pic:spPr>
                </pic:pic>
              </a:graphicData>
            </a:graphic>
          </wp:inline>
        </w:drawing>
      </w:r>
    </w:p>
    <w:p w14:paraId="7BDA1F8E" w14:textId="77777777" w:rsidR="00994C61" w:rsidRPr="002B04DD" w:rsidRDefault="00994C61" w:rsidP="00994C61">
      <w:pPr>
        <w:pStyle w:val="a5"/>
        <w:spacing w:line="300" w:lineRule="auto"/>
        <w:ind w:firstLineChars="0" w:firstLine="0"/>
        <w:jc w:val="center"/>
        <w:rPr>
          <w:rFonts w:ascii="Times New Roman" w:eastAsia="宋体" w:hAnsi="Times New Roman" w:cs="Times New Roman"/>
          <w:noProof/>
          <w:szCs w:val="21"/>
        </w:rPr>
      </w:pPr>
      <w:r w:rsidRPr="002B04DD">
        <w:rPr>
          <w:rFonts w:ascii="Times New Roman" w:eastAsia="宋体" w:hAnsi="Times New Roman" w:cs="Times New Roman"/>
          <w:noProof/>
          <w:szCs w:val="21"/>
        </w:rPr>
        <w:t>图</w:t>
      </w:r>
      <w:r w:rsidRPr="002B04DD">
        <w:rPr>
          <w:rFonts w:ascii="Times New Roman" w:eastAsia="宋体" w:hAnsi="Times New Roman" w:cs="Times New Roman"/>
          <w:noProof/>
          <w:szCs w:val="21"/>
        </w:rPr>
        <w:t>4-1 ResNet</w:t>
      </w:r>
      <w:r w:rsidRPr="002B04DD">
        <w:rPr>
          <w:rFonts w:ascii="Times New Roman" w:eastAsia="宋体" w:hAnsi="Times New Roman" w:cs="Times New Roman"/>
          <w:noProof/>
          <w:szCs w:val="21"/>
        </w:rPr>
        <w:t>在</w:t>
      </w:r>
      <w:r w:rsidRPr="002B04DD">
        <w:rPr>
          <w:rFonts w:ascii="Times New Roman" w:eastAsia="宋体" w:hAnsi="Times New Roman" w:cs="Times New Roman"/>
          <w:noProof/>
          <w:szCs w:val="21"/>
        </w:rPr>
        <w:t>3755</w:t>
      </w:r>
      <w:r w:rsidRPr="002B04DD">
        <w:rPr>
          <w:rFonts w:ascii="Times New Roman" w:eastAsia="宋体" w:hAnsi="Times New Roman" w:cs="Times New Roman"/>
          <w:noProof/>
          <w:szCs w:val="21"/>
        </w:rPr>
        <w:t>类手写汉字训练集下的</w:t>
      </w:r>
      <w:r w:rsidRPr="002B04DD">
        <w:rPr>
          <w:rFonts w:ascii="Times New Roman" w:eastAsia="宋体" w:hAnsi="Times New Roman" w:cs="Times New Roman"/>
          <w:noProof/>
          <w:szCs w:val="21"/>
        </w:rPr>
        <w:t>accuracy</w:t>
      </w:r>
      <w:r w:rsidRPr="002B04DD">
        <w:rPr>
          <w:rFonts w:ascii="Times New Roman" w:eastAsia="宋体" w:hAnsi="Times New Roman" w:cs="Times New Roman"/>
          <w:noProof/>
          <w:szCs w:val="21"/>
        </w:rPr>
        <w:t>和</w:t>
      </w:r>
      <w:r w:rsidRPr="002B04DD">
        <w:rPr>
          <w:rFonts w:ascii="Times New Roman" w:eastAsia="宋体" w:hAnsi="Times New Roman" w:cs="Times New Roman"/>
          <w:noProof/>
          <w:szCs w:val="21"/>
        </w:rPr>
        <w:t>loss</w:t>
      </w:r>
    </w:p>
    <w:p w14:paraId="79F97EA6" w14:textId="77777777" w:rsidR="00994C61" w:rsidRPr="00E6208F" w:rsidRDefault="00994C61" w:rsidP="00994C61">
      <w:pPr>
        <w:pStyle w:val="a5"/>
        <w:spacing w:line="300" w:lineRule="auto"/>
        <w:ind w:firstLineChars="0" w:firstLine="0"/>
        <w:jc w:val="center"/>
        <w:rPr>
          <w:rFonts w:ascii="Times New Roman" w:eastAsia="宋体" w:hAnsi="Times New Roman" w:cs="Times New Roman"/>
          <w:noProof/>
          <w:szCs w:val="21"/>
        </w:rPr>
      </w:pPr>
      <w:r w:rsidRPr="00E6208F">
        <w:rPr>
          <w:rFonts w:ascii="Times New Roman" w:eastAsia="宋体" w:hAnsi="Times New Roman" w:cs="Times New Roman"/>
          <w:noProof/>
          <w:szCs w:val="21"/>
        </w:rPr>
        <w:t>表</w:t>
      </w:r>
      <w:r w:rsidRPr="00E6208F">
        <w:rPr>
          <w:rFonts w:ascii="Times New Roman" w:eastAsia="宋体" w:hAnsi="Times New Roman" w:cs="Times New Roman"/>
          <w:noProof/>
          <w:szCs w:val="21"/>
        </w:rPr>
        <w:t>4-1 ResNet</w:t>
      </w:r>
      <w:r w:rsidRPr="00E6208F">
        <w:rPr>
          <w:rFonts w:ascii="Times New Roman" w:eastAsia="宋体" w:hAnsi="Times New Roman" w:cs="Times New Roman"/>
          <w:noProof/>
          <w:szCs w:val="21"/>
        </w:rPr>
        <w:t>网络在</w:t>
      </w:r>
      <w:r w:rsidRPr="00E6208F">
        <w:rPr>
          <w:rFonts w:ascii="Times New Roman" w:eastAsia="宋体" w:hAnsi="Times New Roman" w:cs="Times New Roman"/>
          <w:noProof/>
          <w:szCs w:val="21"/>
        </w:rPr>
        <w:t>3755</w:t>
      </w:r>
      <w:r w:rsidRPr="00E6208F">
        <w:rPr>
          <w:rFonts w:ascii="Times New Roman" w:eastAsia="宋体" w:hAnsi="Times New Roman" w:cs="Times New Roman"/>
          <w:noProof/>
          <w:szCs w:val="21"/>
        </w:rPr>
        <w:t>类手写汉字识别任务中的网络参数和测试结果</w:t>
      </w:r>
    </w:p>
    <w:tbl>
      <w:tblPr>
        <w:tblW w:w="8239" w:type="dxa"/>
        <w:jc w:val="center"/>
        <w:tblBorders>
          <w:top w:val="single" w:sz="12" w:space="0" w:color="auto"/>
          <w:bottom w:val="single" w:sz="12" w:space="0" w:color="auto"/>
          <w:insideH w:val="single" w:sz="4" w:space="0" w:color="auto"/>
          <w:insideV w:val="single" w:sz="2" w:space="0" w:color="auto"/>
        </w:tblBorders>
        <w:tblLayout w:type="fixed"/>
        <w:tblLook w:val="04A0" w:firstRow="1" w:lastRow="0" w:firstColumn="1" w:lastColumn="0" w:noHBand="0" w:noVBand="1"/>
      </w:tblPr>
      <w:tblGrid>
        <w:gridCol w:w="4030"/>
        <w:gridCol w:w="4209"/>
      </w:tblGrid>
      <w:tr w:rsidR="00994C61" w:rsidRPr="00E6208F" w14:paraId="3752FDB2" w14:textId="77777777" w:rsidTr="00EE73A1">
        <w:trPr>
          <w:jc w:val="center"/>
        </w:trPr>
        <w:tc>
          <w:tcPr>
            <w:tcW w:w="4030" w:type="dxa"/>
            <w:hideMark/>
          </w:tcPr>
          <w:p w14:paraId="737C999E" w14:textId="77777777" w:rsidR="00994C61" w:rsidRPr="00E6208F" w:rsidRDefault="00994C61" w:rsidP="00EE73A1">
            <w:pPr>
              <w:spacing w:line="320" w:lineRule="exact"/>
              <w:jc w:val="center"/>
              <w:rPr>
                <w:rFonts w:ascii="Times New Roman" w:eastAsia="宋体" w:hAnsi="Times New Roman" w:cs="Times New Roman"/>
                <w:b/>
                <w:szCs w:val="21"/>
              </w:rPr>
            </w:pPr>
            <w:r w:rsidRPr="00E6208F">
              <w:rPr>
                <w:rFonts w:ascii="Times New Roman" w:eastAsia="宋体" w:hAnsi="Times New Roman" w:cs="Times New Roman"/>
                <w:b/>
                <w:szCs w:val="21"/>
              </w:rPr>
              <w:t>参数</w:t>
            </w:r>
          </w:p>
        </w:tc>
        <w:tc>
          <w:tcPr>
            <w:tcW w:w="4209" w:type="dxa"/>
            <w:hideMark/>
          </w:tcPr>
          <w:p w14:paraId="0E1E3139" w14:textId="77777777" w:rsidR="00994C61" w:rsidRPr="00E6208F" w:rsidRDefault="00994C61" w:rsidP="00EE73A1">
            <w:pPr>
              <w:spacing w:line="320" w:lineRule="exact"/>
              <w:jc w:val="center"/>
              <w:rPr>
                <w:rFonts w:ascii="Times New Roman" w:eastAsia="宋体" w:hAnsi="Times New Roman" w:cs="Times New Roman"/>
                <w:b/>
                <w:szCs w:val="21"/>
              </w:rPr>
            </w:pPr>
            <w:r w:rsidRPr="00E6208F">
              <w:rPr>
                <w:rFonts w:ascii="Times New Roman" w:eastAsia="宋体" w:hAnsi="Times New Roman" w:cs="Times New Roman"/>
                <w:b/>
                <w:szCs w:val="21"/>
              </w:rPr>
              <w:t>具体值</w:t>
            </w:r>
          </w:p>
        </w:tc>
      </w:tr>
      <w:tr w:rsidR="00994C61" w:rsidRPr="00E6208F" w14:paraId="659DC705" w14:textId="77777777" w:rsidTr="00EE73A1">
        <w:trPr>
          <w:jc w:val="center"/>
        </w:trPr>
        <w:tc>
          <w:tcPr>
            <w:tcW w:w="4030" w:type="dxa"/>
            <w:hideMark/>
          </w:tcPr>
          <w:p w14:paraId="05DB7307"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image_size</w:t>
            </w:r>
          </w:p>
        </w:tc>
        <w:tc>
          <w:tcPr>
            <w:tcW w:w="4209" w:type="dxa"/>
            <w:hideMark/>
          </w:tcPr>
          <w:p w14:paraId="4ED89375"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112*112*3</w:t>
            </w:r>
          </w:p>
        </w:tc>
      </w:tr>
      <w:tr w:rsidR="00994C61" w:rsidRPr="00E6208F" w14:paraId="44D9342F" w14:textId="77777777" w:rsidTr="00EE73A1">
        <w:trPr>
          <w:jc w:val="center"/>
        </w:trPr>
        <w:tc>
          <w:tcPr>
            <w:tcW w:w="4030" w:type="dxa"/>
            <w:hideMark/>
          </w:tcPr>
          <w:p w14:paraId="70E8EAA6"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decay_steps</w:t>
            </w:r>
          </w:p>
        </w:tc>
        <w:tc>
          <w:tcPr>
            <w:tcW w:w="4209" w:type="dxa"/>
            <w:hideMark/>
          </w:tcPr>
          <w:p w14:paraId="327EC85C"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7040</w:t>
            </w:r>
          </w:p>
        </w:tc>
      </w:tr>
      <w:tr w:rsidR="00994C61" w:rsidRPr="00E6208F" w14:paraId="25A08D75" w14:textId="77777777" w:rsidTr="00EE73A1">
        <w:trPr>
          <w:jc w:val="center"/>
        </w:trPr>
        <w:tc>
          <w:tcPr>
            <w:tcW w:w="4030" w:type="dxa"/>
            <w:hideMark/>
          </w:tcPr>
          <w:p w14:paraId="5BB3C2D8"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eval_steps</w:t>
            </w:r>
          </w:p>
        </w:tc>
        <w:tc>
          <w:tcPr>
            <w:tcW w:w="4209" w:type="dxa"/>
            <w:hideMark/>
          </w:tcPr>
          <w:p w14:paraId="1A46B528"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7040</w:t>
            </w:r>
          </w:p>
        </w:tc>
      </w:tr>
      <w:tr w:rsidR="00994C61" w:rsidRPr="00E6208F" w14:paraId="5B09A237" w14:textId="77777777" w:rsidTr="00EE73A1">
        <w:trPr>
          <w:jc w:val="center"/>
        </w:trPr>
        <w:tc>
          <w:tcPr>
            <w:tcW w:w="4030" w:type="dxa"/>
            <w:hideMark/>
          </w:tcPr>
          <w:p w14:paraId="1B5F97C0"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learning_rate</w:t>
            </w:r>
          </w:p>
        </w:tc>
        <w:tc>
          <w:tcPr>
            <w:tcW w:w="4209" w:type="dxa"/>
            <w:hideMark/>
          </w:tcPr>
          <w:p w14:paraId="3D4D56D9"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1e-3</w:t>
            </w:r>
          </w:p>
        </w:tc>
      </w:tr>
      <w:tr w:rsidR="00994C61" w:rsidRPr="00E6208F" w14:paraId="4596D9F7" w14:textId="77777777" w:rsidTr="00EE73A1">
        <w:trPr>
          <w:jc w:val="center"/>
        </w:trPr>
        <w:tc>
          <w:tcPr>
            <w:tcW w:w="4030" w:type="dxa"/>
          </w:tcPr>
          <w:p w14:paraId="1BA0FA97"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rPr>
              <w:t>lr_policy</w:t>
            </w:r>
          </w:p>
        </w:tc>
        <w:tc>
          <w:tcPr>
            <w:tcW w:w="4209" w:type="dxa"/>
          </w:tcPr>
          <w:p w14:paraId="09BA27D5"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step</w:t>
            </w:r>
          </w:p>
        </w:tc>
      </w:tr>
      <w:tr w:rsidR="00994C61" w:rsidRPr="00E6208F" w14:paraId="686AA078" w14:textId="77777777" w:rsidTr="00EE73A1">
        <w:trPr>
          <w:jc w:val="center"/>
        </w:trPr>
        <w:tc>
          <w:tcPr>
            <w:tcW w:w="4030" w:type="dxa"/>
          </w:tcPr>
          <w:p w14:paraId="4734AC6D" w14:textId="77777777" w:rsidR="00994C61" w:rsidRPr="00E6208F" w:rsidRDefault="00994C61" w:rsidP="00EE73A1">
            <w:pPr>
              <w:spacing w:line="320" w:lineRule="exact"/>
              <w:jc w:val="center"/>
              <w:rPr>
                <w:rFonts w:ascii="Times New Roman" w:eastAsia="宋体" w:hAnsi="Times New Roman" w:cs="Times New Roman"/>
              </w:rPr>
            </w:pPr>
            <w:r w:rsidRPr="00E6208F">
              <w:rPr>
                <w:rFonts w:ascii="Times New Roman" w:eastAsia="宋体" w:hAnsi="Times New Roman" w:cs="Times New Roman"/>
              </w:rPr>
              <w:t>gamma</w:t>
            </w:r>
          </w:p>
        </w:tc>
        <w:tc>
          <w:tcPr>
            <w:tcW w:w="4209" w:type="dxa"/>
          </w:tcPr>
          <w:p w14:paraId="4AC7A751"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0.9</w:t>
            </w:r>
          </w:p>
        </w:tc>
      </w:tr>
      <w:tr w:rsidR="00994C61" w:rsidRPr="00E6208F" w14:paraId="3CC30FD7" w14:textId="77777777" w:rsidTr="00EE73A1">
        <w:trPr>
          <w:jc w:val="center"/>
        </w:trPr>
        <w:tc>
          <w:tcPr>
            <w:tcW w:w="4030" w:type="dxa"/>
          </w:tcPr>
          <w:p w14:paraId="5D9B17D3" w14:textId="77777777" w:rsidR="00994C61" w:rsidRPr="00E6208F" w:rsidRDefault="00994C61" w:rsidP="00EE73A1">
            <w:pPr>
              <w:spacing w:line="320" w:lineRule="exact"/>
              <w:jc w:val="center"/>
              <w:rPr>
                <w:rFonts w:ascii="Times New Roman" w:eastAsia="宋体" w:hAnsi="Times New Roman" w:cs="Times New Roman"/>
              </w:rPr>
            </w:pPr>
            <w:r w:rsidRPr="00E6208F">
              <w:rPr>
                <w:rFonts w:ascii="Times New Roman" w:eastAsia="宋体" w:hAnsi="Times New Roman" w:cs="Times New Roman"/>
              </w:rPr>
              <w:t>stepsize</w:t>
            </w:r>
          </w:p>
        </w:tc>
        <w:tc>
          <w:tcPr>
            <w:tcW w:w="4209" w:type="dxa"/>
          </w:tcPr>
          <w:p w14:paraId="21EDD9A3"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7040</w:t>
            </w:r>
          </w:p>
        </w:tc>
      </w:tr>
      <w:tr w:rsidR="00994C61" w:rsidRPr="00E6208F" w14:paraId="21DAA6D3" w14:textId="77777777" w:rsidTr="00EE73A1">
        <w:trPr>
          <w:jc w:val="center"/>
        </w:trPr>
        <w:tc>
          <w:tcPr>
            <w:tcW w:w="4030" w:type="dxa"/>
            <w:hideMark/>
          </w:tcPr>
          <w:p w14:paraId="22438BD7"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epoch</w:t>
            </w:r>
          </w:p>
        </w:tc>
        <w:tc>
          <w:tcPr>
            <w:tcW w:w="4209" w:type="dxa"/>
            <w:hideMark/>
          </w:tcPr>
          <w:p w14:paraId="14587DB1"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50</w:t>
            </w:r>
          </w:p>
        </w:tc>
      </w:tr>
      <w:tr w:rsidR="00994C61" w:rsidRPr="00E6208F" w14:paraId="7EBBCC6F" w14:textId="77777777" w:rsidTr="00EE73A1">
        <w:trPr>
          <w:jc w:val="center"/>
        </w:trPr>
        <w:tc>
          <w:tcPr>
            <w:tcW w:w="4030" w:type="dxa"/>
          </w:tcPr>
          <w:p w14:paraId="5C3EB6FB"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batch_size</w:t>
            </w:r>
          </w:p>
        </w:tc>
        <w:tc>
          <w:tcPr>
            <w:tcW w:w="4209" w:type="dxa"/>
          </w:tcPr>
          <w:p w14:paraId="6CFE9C37"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64</w:t>
            </w:r>
          </w:p>
        </w:tc>
      </w:tr>
      <w:tr w:rsidR="00994C61" w:rsidRPr="00E6208F" w14:paraId="16C1D9AD" w14:textId="77777777" w:rsidTr="00EE73A1">
        <w:trPr>
          <w:jc w:val="center"/>
        </w:trPr>
        <w:tc>
          <w:tcPr>
            <w:tcW w:w="4030" w:type="dxa"/>
          </w:tcPr>
          <w:p w14:paraId="059EB23E"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优化器</w:t>
            </w:r>
          </w:p>
        </w:tc>
        <w:tc>
          <w:tcPr>
            <w:tcW w:w="4209" w:type="dxa"/>
          </w:tcPr>
          <w:p w14:paraId="3428A800"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Adam</w:t>
            </w:r>
          </w:p>
        </w:tc>
      </w:tr>
      <w:tr w:rsidR="00994C61" w:rsidRPr="00E6208F" w14:paraId="111D76B3" w14:textId="77777777" w:rsidTr="00EE73A1">
        <w:trPr>
          <w:jc w:val="center"/>
        </w:trPr>
        <w:tc>
          <w:tcPr>
            <w:tcW w:w="4030" w:type="dxa"/>
          </w:tcPr>
          <w:p w14:paraId="25C874E0"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Top-1 accuracy</w:t>
            </w:r>
          </w:p>
        </w:tc>
        <w:tc>
          <w:tcPr>
            <w:tcW w:w="4209" w:type="dxa"/>
          </w:tcPr>
          <w:p w14:paraId="1638839A" w14:textId="77777777" w:rsidR="00994C61" w:rsidRPr="002B04DD" w:rsidRDefault="00994C61" w:rsidP="00EE73A1">
            <w:pPr>
              <w:spacing w:line="320" w:lineRule="exact"/>
              <w:jc w:val="center"/>
              <w:rPr>
                <w:rFonts w:ascii="Times New Roman" w:eastAsia="宋体" w:hAnsi="Times New Roman" w:cs="Times New Roman"/>
                <w:b/>
                <w:szCs w:val="21"/>
              </w:rPr>
            </w:pPr>
            <w:r w:rsidRPr="002B04DD">
              <w:rPr>
                <w:rFonts w:ascii="Times New Roman" w:eastAsia="宋体" w:hAnsi="Times New Roman" w:cs="Times New Roman"/>
                <w:b/>
                <w:szCs w:val="21"/>
              </w:rPr>
              <w:t>95</w:t>
            </w:r>
            <w:r w:rsidRPr="002B04DD">
              <w:rPr>
                <w:rFonts w:ascii="Times New Roman" w:eastAsia="宋体" w:hAnsi="Times New Roman" w:cs="Times New Roman" w:hint="eastAsia"/>
                <w:b/>
                <w:szCs w:val="21"/>
              </w:rPr>
              <w:t>.5</w:t>
            </w:r>
            <w:r w:rsidRPr="002B04DD">
              <w:rPr>
                <w:rFonts w:ascii="Times New Roman" w:eastAsia="宋体" w:hAnsi="Times New Roman" w:cs="Times New Roman"/>
                <w:b/>
                <w:szCs w:val="21"/>
              </w:rPr>
              <w:t>247%</w:t>
            </w:r>
          </w:p>
        </w:tc>
      </w:tr>
      <w:tr w:rsidR="00994C61" w:rsidRPr="00E6208F" w14:paraId="2D1DF568" w14:textId="77777777" w:rsidTr="00EE73A1">
        <w:trPr>
          <w:jc w:val="center"/>
        </w:trPr>
        <w:tc>
          <w:tcPr>
            <w:tcW w:w="4030" w:type="dxa"/>
          </w:tcPr>
          <w:p w14:paraId="325F7D01" w14:textId="77777777" w:rsidR="00994C61" w:rsidRPr="00E6208F" w:rsidRDefault="00994C61" w:rsidP="00EE73A1">
            <w:pPr>
              <w:spacing w:line="320" w:lineRule="exact"/>
              <w:jc w:val="center"/>
              <w:rPr>
                <w:rFonts w:ascii="Times New Roman" w:eastAsia="宋体" w:hAnsi="Times New Roman" w:cs="Times New Roman"/>
                <w:szCs w:val="21"/>
              </w:rPr>
            </w:pPr>
            <w:r w:rsidRPr="00E6208F">
              <w:rPr>
                <w:rFonts w:ascii="Times New Roman" w:eastAsia="宋体" w:hAnsi="Times New Roman" w:cs="Times New Roman"/>
                <w:szCs w:val="21"/>
              </w:rPr>
              <w:t>Top-5 accuracy</w:t>
            </w:r>
          </w:p>
        </w:tc>
        <w:tc>
          <w:tcPr>
            <w:tcW w:w="4209" w:type="dxa"/>
          </w:tcPr>
          <w:p w14:paraId="144B7040" w14:textId="77777777" w:rsidR="00994C61" w:rsidRPr="002B04DD" w:rsidRDefault="00994C61" w:rsidP="00EE73A1">
            <w:pPr>
              <w:spacing w:line="320" w:lineRule="exact"/>
              <w:jc w:val="center"/>
              <w:rPr>
                <w:rFonts w:ascii="Times New Roman" w:eastAsia="宋体" w:hAnsi="Times New Roman" w:cs="Times New Roman"/>
                <w:b/>
                <w:szCs w:val="21"/>
              </w:rPr>
            </w:pPr>
            <w:r w:rsidRPr="002B04DD">
              <w:rPr>
                <w:rFonts w:ascii="Times New Roman" w:eastAsia="宋体" w:hAnsi="Times New Roman" w:cs="Times New Roman"/>
                <w:b/>
                <w:szCs w:val="21"/>
              </w:rPr>
              <w:t>99.0821%</w:t>
            </w:r>
          </w:p>
        </w:tc>
      </w:tr>
    </w:tbl>
    <w:p w14:paraId="3A1BED52" w14:textId="01FBD166" w:rsidR="00340322" w:rsidRPr="00E6208F" w:rsidRDefault="00340322" w:rsidP="00994C61">
      <w:pPr>
        <w:pStyle w:val="a5"/>
        <w:spacing w:line="300" w:lineRule="auto"/>
        <w:ind w:firstLineChars="200"/>
        <w:jc w:val="left"/>
        <w:rPr>
          <w:rFonts w:ascii="Times New Roman" w:eastAsia="宋体" w:hAnsi="Times New Roman" w:cs="Times New Roman"/>
        </w:rPr>
      </w:pPr>
    </w:p>
    <w:p w14:paraId="603E0AF7" w14:textId="086CCC1C" w:rsidR="00EA13EF" w:rsidRPr="00E6208F" w:rsidRDefault="00340322" w:rsidP="00894B56">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然后</w:t>
      </w:r>
      <w:r w:rsidR="00AD1BF7" w:rsidRPr="00E6208F">
        <w:rPr>
          <w:rFonts w:ascii="Times New Roman" w:eastAsia="宋体" w:hAnsi="Times New Roman" w:cs="Times New Roman"/>
        </w:rPr>
        <w:t>针对拍照识别的</w:t>
      </w:r>
      <w:r w:rsidR="00554FD5" w:rsidRPr="00E6208F">
        <w:rPr>
          <w:rFonts w:ascii="Times New Roman" w:eastAsia="宋体" w:hAnsi="Times New Roman" w:cs="Times New Roman"/>
        </w:rPr>
        <w:t>两种</w:t>
      </w:r>
      <w:r w:rsidR="00AD1BF7" w:rsidRPr="00E6208F">
        <w:rPr>
          <w:rFonts w:ascii="Times New Roman" w:eastAsia="宋体" w:hAnsi="Times New Roman" w:cs="Times New Roman"/>
        </w:rPr>
        <w:t>实际场景，进行了测试。</w:t>
      </w:r>
      <w:r w:rsidR="00554FD5" w:rsidRPr="00E6208F">
        <w:rPr>
          <w:rFonts w:ascii="Times New Roman" w:eastAsia="宋体" w:hAnsi="Times New Roman" w:cs="Times New Roman"/>
        </w:rPr>
        <w:t>第一种场景的硬件布局图见图</w:t>
      </w:r>
      <w:r w:rsidR="00554FD5" w:rsidRPr="00E6208F">
        <w:rPr>
          <w:rFonts w:ascii="Times New Roman" w:eastAsia="宋体" w:hAnsi="Times New Roman" w:cs="Times New Roman"/>
        </w:rPr>
        <w:t>4-2</w:t>
      </w:r>
      <w:r w:rsidR="00554FD5" w:rsidRPr="00E6208F">
        <w:rPr>
          <w:rFonts w:ascii="Times New Roman" w:eastAsia="宋体" w:hAnsi="Times New Roman" w:cs="Times New Roman"/>
        </w:rPr>
        <w:t>所示，第二种场景的布局如图</w:t>
      </w:r>
      <w:r w:rsidR="00554FD5" w:rsidRPr="00E6208F">
        <w:rPr>
          <w:rFonts w:ascii="Times New Roman" w:eastAsia="宋体" w:hAnsi="Times New Roman" w:cs="Times New Roman"/>
        </w:rPr>
        <w:t>4-3</w:t>
      </w:r>
      <w:r w:rsidR="00554FD5" w:rsidRPr="00E6208F">
        <w:rPr>
          <w:rFonts w:ascii="Times New Roman" w:eastAsia="宋体" w:hAnsi="Times New Roman" w:cs="Times New Roman"/>
        </w:rPr>
        <w:t>。</w:t>
      </w:r>
      <w:r w:rsidR="00292F13" w:rsidRPr="00E6208F">
        <w:rPr>
          <w:rFonts w:ascii="Times New Roman" w:eastAsia="宋体" w:hAnsi="Times New Roman" w:cs="Times New Roman"/>
        </w:rPr>
        <w:t>第一种场景多见于感知外界已有（已经张贴好的）手写文字，第二种场景可以用于实时书写实时识别的场合。</w:t>
      </w:r>
    </w:p>
    <w:p w14:paraId="3FFF6F7B" w14:textId="1C325DB3" w:rsidR="00EA13EF" w:rsidRPr="00E6208F" w:rsidRDefault="00EA13EF" w:rsidP="00292F13">
      <w:pPr>
        <w:pStyle w:val="a5"/>
        <w:spacing w:line="300" w:lineRule="auto"/>
        <w:ind w:firstLineChars="0" w:firstLine="0"/>
        <w:jc w:val="center"/>
        <w:rPr>
          <w:rFonts w:ascii="Times New Roman" w:eastAsia="宋体" w:hAnsi="Times New Roman" w:cs="Times New Roman"/>
        </w:rPr>
      </w:pPr>
      <w:r w:rsidRPr="00E6208F">
        <w:rPr>
          <w:rFonts w:ascii="Times New Roman" w:eastAsia="宋体" w:hAnsi="Times New Roman" w:cs="Times New Roman"/>
          <w:noProof/>
        </w:rPr>
        <w:lastRenderedPageBreak/>
        <w:drawing>
          <wp:inline distT="0" distB="0" distL="0" distR="0" wp14:anchorId="53414E87" wp14:editId="0B6E7B38">
            <wp:extent cx="3324225" cy="3031359"/>
            <wp:effectExtent l="0" t="0" r="0" b="0"/>
            <wp:docPr id="25" name="图片 25" descr="G:\科学研究\20190324华为生态提案\20190909华为大会材料-正式\20190911185106硬件配置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科学研究\20190324华为生态提案\20190909华为大会材料-正式\20190911185106硬件配置1.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5218" t="29263" r="20169" b="16495"/>
                    <a:stretch/>
                  </pic:blipFill>
                  <pic:spPr bwMode="auto">
                    <a:xfrm>
                      <a:off x="0" y="0"/>
                      <a:ext cx="3327961" cy="3034766"/>
                    </a:xfrm>
                    <a:prstGeom prst="rect">
                      <a:avLst/>
                    </a:prstGeom>
                    <a:noFill/>
                    <a:ln>
                      <a:noFill/>
                    </a:ln>
                    <a:extLst>
                      <a:ext uri="{53640926-AAD7-44D8-BBD7-CCE9431645EC}">
                        <a14:shadowObscured xmlns:a14="http://schemas.microsoft.com/office/drawing/2010/main"/>
                      </a:ext>
                    </a:extLst>
                  </pic:spPr>
                </pic:pic>
              </a:graphicData>
            </a:graphic>
          </wp:inline>
        </w:drawing>
      </w:r>
    </w:p>
    <w:p w14:paraId="45649A79" w14:textId="77777777" w:rsidR="00EA13EF" w:rsidRPr="00E6208F" w:rsidRDefault="00EA13EF" w:rsidP="00292F13">
      <w:pPr>
        <w:pStyle w:val="a5"/>
        <w:spacing w:line="300" w:lineRule="auto"/>
        <w:ind w:firstLineChars="0" w:firstLine="0"/>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 xml:space="preserve">4-2 </w:t>
      </w:r>
      <w:r w:rsidRPr="00E6208F">
        <w:rPr>
          <w:rFonts w:ascii="Times New Roman" w:eastAsia="宋体" w:hAnsi="Times New Roman" w:cs="Times New Roman"/>
        </w:rPr>
        <w:t>场景</w:t>
      </w:r>
      <w:r w:rsidRPr="00E6208F">
        <w:rPr>
          <w:rFonts w:ascii="Times New Roman" w:eastAsia="宋体" w:hAnsi="Times New Roman" w:cs="Times New Roman"/>
        </w:rPr>
        <w:t>1</w:t>
      </w:r>
      <w:r w:rsidRPr="00E6208F">
        <w:rPr>
          <w:rFonts w:ascii="Times New Roman" w:eastAsia="宋体" w:hAnsi="Times New Roman" w:cs="Times New Roman"/>
        </w:rPr>
        <w:t>：摄像头的平视布局</w:t>
      </w:r>
    </w:p>
    <w:p w14:paraId="520FCE78" w14:textId="77777777" w:rsidR="00EA13EF" w:rsidRPr="00E6208F" w:rsidRDefault="00EA13EF" w:rsidP="00292F13">
      <w:pPr>
        <w:pStyle w:val="a5"/>
        <w:spacing w:line="300" w:lineRule="auto"/>
        <w:ind w:firstLineChars="0" w:firstLine="0"/>
        <w:jc w:val="center"/>
        <w:rPr>
          <w:rFonts w:ascii="Times New Roman" w:eastAsia="宋体" w:hAnsi="Times New Roman" w:cs="Times New Roman"/>
        </w:rPr>
      </w:pPr>
      <w:r w:rsidRPr="00E6208F">
        <w:rPr>
          <w:rFonts w:ascii="Times New Roman" w:eastAsia="宋体" w:hAnsi="Times New Roman" w:cs="Times New Roman"/>
          <w:noProof/>
        </w:rPr>
        <w:drawing>
          <wp:inline distT="0" distB="0" distL="0" distR="0" wp14:anchorId="57E00B4B" wp14:editId="491E1676">
            <wp:extent cx="3314700" cy="2287379"/>
            <wp:effectExtent l="0" t="0" r="0" b="0"/>
            <wp:docPr id="26" name="图片 26" descr="G:\科学研究\20190324华为生态提案\20190909华为大会材料-正式\20190911185058硬件配置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科学研究\20190324华为生态提案\20190909华为大会材料-正式\20190911185058硬件配置2.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168" t="6021" r="3466" b="7153"/>
                    <a:stretch/>
                  </pic:blipFill>
                  <pic:spPr bwMode="auto">
                    <a:xfrm>
                      <a:off x="0" y="0"/>
                      <a:ext cx="3318630" cy="2290091"/>
                    </a:xfrm>
                    <a:prstGeom prst="rect">
                      <a:avLst/>
                    </a:prstGeom>
                    <a:noFill/>
                    <a:ln>
                      <a:noFill/>
                    </a:ln>
                    <a:extLst>
                      <a:ext uri="{53640926-AAD7-44D8-BBD7-CCE9431645EC}">
                        <a14:shadowObscured xmlns:a14="http://schemas.microsoft.com/office/drawing/2010/main"/>
                      </a:ext>
                    </a:extLst>
                  </pic:spPr>
                </pic:pic>
              </a:graphicData>
            </a:graphic>
          </wp:inline>
        </w:drawing>
      </w:r>
    </w:p>
    <w:p w14:paraId="4370C270" w14:textId="2002B332" w:rsidR="00EA13EF" w:rsidRPr="00E6208F" w:rsidRDefault="00EA13EF" w:rsidP="00292F13">
      <w:pPr>
        <w:pStyle w:val="a5"/>
        <w:spacing w:line="300" w:lineRule="auto"/>
        <w:ind w:firstLineChars="0" w:firstLine="0"/>
        <w:jc w:val="center"/>
        <w:rPr>
          <w:rFonts w:ascii="Times New Roman" w:eastAsia="宋体" w:hAnsi="Times New Roman" w:cs="Times New Roman"/>
        </w:rPr>
      </w:pPr>
      <w:r w:rsidRPr="00E6208F">
        <w:rPr>
          <w:rFonts w:ascii="Times New Roman" w:eastAsia="宋体" w:hAnsi="Times New Roman" w:cs="Times New Roman"/>
        </w:rPr>
        <w:t>图</w:t>
      </w:r>
      <w:r w:rsidRPr="00E6208F">
        <w:rPr>
          <w:rFonts w:ascii="Times New Roman" w:eastAsia="宋体" w:hAnsi="Times New Roman" w:cs="Times New Roman"/>
        </w:rPr>
        <w:t xml:space="preserve">4-3 </w:t>
      </w:r>
      <w:r w:rsidRPr="00E6208F">
        <w:rPr>
          <w:rFonts w:ascii="Times New Roman" w:eastAsia="宋体" w:hAnsi="Times New Roman" w:cs="Times New Roman"/>
        </w:rPr>
        <w:t>场景</w:t>
      </w:r>
      <w:r w:rsidRPr="00E6208F">
        <w:rPr>
          <w:rFonts w:ascii="Times New Roman" w:eastAsia="宋体" w:hAnsi="Times New Roman" w:cs="Times New Roman"/>
        </w:rPr>
        <w:t>2</w:t>
      </w:r>
      <w:r w:rsidRPr="00E6208F">
        <w:rPr>
          <w:rFonts w:ascii="Times New Roman" w:eastAsia="宋体" w:hAnsi="Times New Roman" w:cs="Times New Roman"/>
        </w:rPr>
        <w:t>：摄像头的俯视布局</w:t>
      </w:r>
    </w:p>
    <w:p w14:paraId="79643A06" w14:textId="1FEACFD7" w:rsidR="00E70304" w:rsidRPr="00E6208F" w:rsidRDefault="00DF4985" w:rsidP="00E70304">
      <w:pPr>
        <w:pStyle w:val="a5"/>
        <w:spacing w:line="300" w:lineRule="auto"/>
        <w:ind w:firstLineChars="200"/>
        <w:jc w:val="left"/>
        <w:rPr>
          <w:rFonts w:ascii="Times New Roman" w:eastAsia="宋体" w:hAnsi="Times New Roman" w:cs="Times New Roman"/>
        </w:rPr>
      </w:pPr>
      <w:r w:rsidRPr="00E6208F">
        <w:rPr>
          <w:rFonts w:ascii="Times New Roman" w:eastAsia="宋体" w:hAnsi="Times New Roman" w:cs="Times New Roman"/>
        </w:rPr>
        <w:t>我们测试了两种场景，给出典型的效果图。对于场景</w:t>
      </w:r>
      <w:r w:rsidR="00E70304">
        <w:rPr>
          <w:rFonts w:ascii="Times New Roman" w:eastAsia="宋体" w:hAnsi="Times New Roman" w:cs="Times New Roman" w:hint="eastAsia"/>
        </w:rPr>
        <w:t>1</w:t>
      </w:r>
      <w:r w:rsidRPr="00E6208F">
        <w:rPr>
          <w:rFonts w:ascii="Times New Roman" w:eastAsia="宋体" w:hAnsi="Times New Roman" w:cs="Times New Roman"/>
        </w:rPr>
        <w:t>的识别效果如图</w:t>
      </w:r>
      <w:r w:rsidRPr="00E6208F">
        <w:rPr>
          <w:rFonts w:ascii="Times New Roman" w:eastAsia="宋体" w:hAnsi="Times New Roman" w:cs="Times New Roman"/>
        </w:rPr>
        <w:t>4-4</w:t>
      </w:r>
      <w:r w:rsidRPr="00E6208F">
        <w:rPr>
          <w:rFonts w:ascii="Times New Roman" w:eastAsia="宋体" w:hAnsi="Times New Roman" w:cs="Times New Roman"/>
        </w:rPr>
        <w:t>所示，对于场景</w:t>
      </w:r>
      <w:r w:rsidR="00E70304">
        <w:rPr>
          <w:rFonts w:ascii="Times New Roman" w:eastAsia="宋体" w:hAnsi="Times New Roman" w:cs="Times New Roman" w:hint="eastAsia"/>
        </w:rPr>
        <w:t>2</w:t>
      </w:r>
      <w:r w:rsidRPr="00E6208F">
        <w:rPr>
          <w:rFonts w:ascii="Times New Roman" w:eastAsia="宋体" w:hAnsi="Times New Roman" w:cs="Times New Roman"/>
        </w:rPr>
        <w:t>样例如图</w:t>
      </w:r>
      <w:r w:rsidRPr="00E6208F">
        <w:rPr>
          <w:rFonts w:ascii="Times New Roman" w:eastAsia="宋体" w:hAnsi="Times New Roman" w:cs="Times New Roman"/>
        </w:rPr>
        <w:t>4-5</w:t>
      </w:r>
      <w:r w:rsidRPr="00E6208F">
        <w:rPr>
          <w:rFonts w:ascii="Times New Roman" w:eastAsia="宋体" w:hAnsi="Times New Roman" w:cs="Times New Roman"/>
        </w:rPr>
        <w:t>所示。</w:t>
      </w:r>
    </w:p>
    <w:p w14:paraId="1512EC8C" w14:textId="77777777" w:rsidR="00E70304" w:rsidRPr="00E6208F" w:rsidRDefault="00E70304" w:rsidP="00E70304">
      <w:pPr>
        <w:pStyle w:val="a5"/>
        <w:spacing w:line="300" w:lineRule="auto"/>
        <w:ind w:firstLineChars="0"/>
        <w:jc w:val="left"/>
        <w:rPr>
          <w:rFonts w:ascii="Times New Roman" w:eastAsia="宋体" w:hAnsi="Times New Roman" w:cs="Times New Roman"/>
        </w:rPr>
      </w:pPr>
      <w:r w:rsidRPr="00E6208F">
        <w:rPr>
          <w:rFonts w:ascii="Times New Roman" w:eastAsia="宋体" w:hAnsi="Times New Roman" w:cs="Times New Roman"/>
        </w:rPr>
        <w:t>最后，我们测算了系统的主要时间消耗情况。一帧图片的整图字符检测约</w:t>
      </w:r>
      <w:r w:rsidRPr="00E6208F">
        <w:rPr>
          <w:rFonts w:ascii="Times New Roman" w:eastAsia="宋体" w:hAnsi="Times New Roman" w:cs="Times New Roman"/>
        </w:rPr>
        <w:t>60</w:t>
      </w:r>
      <w:r w:rsidRPr="00E6208F">
        <w:rPr>
          <w:rFonts w:ascii="Times New Roman" w:eastAsia="宋体" w:hAnsi="Times New Roman" w:cs="Times New Roman"/>
        </w:rPr>
        <w:t>毫秒，识别阶段每个字的平均识别时间约为</w:t>
      </w:r>
      <w:r w:rsidRPr="00E6208F">
        <w:rPr>
          <w:rFonts w:ascii="Times New Roman" w:eastAsia="宋体" w:hAnsi="Times New Roman" w:cs="Times New Roman"/>
        </w:rPr>
        <w:t>3</w:t>
      </w:r>
      <w:r w:rsidRPr="00E6208F">
        <w:rPr>
          <w:rFonts w:ascii="Times New Roman" w:eastAsia="宋体" w:hAnsi="Times New Roman" w:cs="Times New Roman"/>
        </w:rPr>
        <w:t>毫秒。在光线稳定的情况下，单字识别准确率</w:t>
      </w:r>
      <w:r w:rsidRPr="00E6208F">
        <w:rPr>
          <w:rFonts w:ascii="Times New Roman" w:eastAsia="宋体" w:hAnsi="Times New Roman" w:cs="Times New Roman"/>
        </w:rPr>
        <w:t>90%</w:t>
      </w:r>
      <w:r w:rsidRPr="00E6208F">
        <w:rPr>
          <w:rFonts w:ascii="Times New Roman" w:eastAsia="宋体" w:hAnsi="Times New Roman" w:cs="Times New Roman"/>
        </w:rPr>
        <w:t>以上，符合项目要求。</w:t>
      </w:r>
    </w:p>
    <w:p w14:paraId="7883BB5D" w14:textId="619F61A5" w:rsidR="009C68AA" w:rsidRPr="00E6208F" w:rsidRDefault="009C68AA" w:rsidP="009C68AA">
      <w:pPr>
        <w:jc w:val="center"/>
        <w:rPr>
          <w:rFonts w:ascii="Times New Roman" w:eastAsia="宋体" w:hAnsi="Times New Roman" w:cs="Times New Roman"/>
          <w:szCs w:val="21"/>
        </w:rPr>
      </w:pPr>
    </w:p>
    <w:p w14:paraId="01839113" w14:textId="2D703BDB" w:rsidR="00554FD5" w:rsidRPr="00E6208F" w:rsidRDefault="00554FD5" w:rsidP="009C68AA">
      <w:pPr>
        <w:jc w:val="center"/>
        <w:rPr>
          <w:rFonts w:ascii="Times New Roman" w:eastAsia="宋体" w:hAnsi="Times New Roman" w:cs="Times New Roman"/>
          <w:szCs w:val="21"/>
        </w:rPr>
      </w:pPr>
      <w:r w:rsidRPr="00E6208F">
        <w:rPr>
          <w:rFonts w:ascii="Times New Roman" w:eastAsia="宋体" w:hAnsi="Times New Roman" w:cs="Times New Roman"/>
          <w:noProof/>
          <w:szCs w:val="21"/>
        </w:rPr>
        <w:lastRenderedPageBreak/>
        <w:drawing>
          <wp:inline distT="0" distB="0" distL="0" distR="0" wp14:anchorId="363AF470" wp14:editId="31287E07">
            <wp:extent cx="2600282" cy="1848485"/>
            <wp:effectExtent l="0" t="0" r="0" b="0"/>
            <wp:docPr id="27" name="图片 27" descr="H:\微信图片_20190914151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微信图片_20190914151123.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29628" r="13560" b="12594"/>
                    <a:stretch/>
                  </pic:blipFill>
                  <pic:spPr bwMode="auto">
                    <a:xfrm>
                      <a:off x="0" y="0"/>
                      <a:ext cx="2606303" cy="1852765"/>
                    </a:xfrm>
                    <a:prstGeom prst="rect">
                      <a:avLst/>
                    </a:prstGeom>
                    <a:noFill/>
                    <a:ln>
                      <a:noFill/>
                    </a:ln>
                    <a:extLst>
                      <a:ext uri="{53640926-AAD7-44D8-BBD7-CCE9431645EC}">
                        <a14:shadowObscured xmlns:a14="http://schemas.microsoft.com/office/drawing/2010/main"/>
                      </a:ext>
                    </a:extLst>
                  </pic:spPr>
                </pic:pic>
              </a:graphicData>
            </a:graphic>
          </wp:inline>
        </w:drawing>
      </w:r>
      <w:r w:rsidR="00DF4985" w:rsidRPr="00E6208F">
        <w:rPr>
          <w:rFonts w:ascii="Times New Roman" w:eastAsia="宋体" w:hAnsi="Times New Roman" w:cs="Times New Roman"/>
          <w:szCs w:val="21"/>
        </w:rPr>
        <w:t xml:space="preserve"> </w:t>
      </w:r>
      <w:r w:rsidRPr="00E6208F">
        <w:rPr>
          <w:rFonts w:ascii="Times New Roman" w:eastAsia="宋体" w:hAnsi="Times New Roman" w:cs="Times New Roman"/>
          <w:noProof/>
          <w:szCs w:val="21"/>
        </w:rPr>
        <w:drawing>
          <wp:inline distT="0" distB="0" distL="0" distR="0" wp14:anchorId="0BC636D5" wp14:editId="26801C4C">
            <wp:extent cx="2543175" cy="1875269"/>
            <wp:effectExtent l="0" t="0" r="0" b="0"/>
            <wp:docPr id="28" name="图片 28" descr="H:\微信图片_20190914151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微信图片_20190914151116.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30437" r="14555" b="12213"/>
                    <a:stretch/>
                  </pic:blipFill>
                  <pic:spPr bwMode="auto">
                    <a:xfrm>
                      <a:off x="0" y="0"/>
                      <a:ext cx="2549183" cy="1879699"/>
                    </a:xfrm>
                    <a:prstGeom prst="rect">
                      <a:avLst/>
                    </a:prstGeom>
                    <a:noFill/>
                    <a:ln>
                      <a:noFill/>
                    </a:ln>
                    <a:extLst>
                      <a:ext uri="{53640926-AAD7-44D8-BBD7-CCE9431645EC}">
                        <a14:shadowObscured xmlns:a14="http://schemas.microsoft.com/office/drawing/2010/main"/>
                      </a:ext>
                    </a:extLst>
                  </pic:spPr>
                </pic:pic>
              </a:graphicData>
            </a:graphic>
          </wp:inline>
        </w:drawing>
      </w:r>
    </w:p>
    <w:p w14:paraId="70B7DF22" w14:textId="444EC8FF" w:rsidR="009C68AA" w:rsidRPr="00E6208F" w:rsidRDefault="009C68AA" w:rsidP="009C68AA">
      <w:pPr>
        <w:pStyle w:val="a8"/>
        <w:spacing w:after="0"/>
        <w:ind w:leftChars="0" w:left="0"/>
        <w:jc w:val="center"/>
        <w:rPr>
          <w:rFonts w:ascii="Times New Roman" w:eastAsia="宋体" w:hAnsi="Times New Roman" w:cs="Times New Roman"/>
          <w:szCs w:val="21"/>
        </w:rPr>
      </w:pPr>
      <w:r w:rsidRPr="00E6208F">
        <w:rPr>
          <w:rFonts w:ascii="Times New Roman" w:eastAsia="宋体" w:hAnsi="Times New Roman" w:cs="Times New Roman"/>
          <w:szCs w:val="21"/>
        </w:rPr>
        <w:t>图</w:t>
      </w:r>
      <w:r w:rsidR="002B2AAA" w:rsidRPr="00E6208F">
        <w:rPr>
          <w:rFonts w:ascii="Times New Roman" w:eastAsia="宋体" w:hAnsi="Times New Roman" w:cs="Times New Roman"/>
          <w:szCs w:val="21"/>
        </w:rPr>
        <w:t>4</w:t>
      </w:r>
      <w:r w:rsidR="00DF4985" w:rsidRPr="00E6208F">
        <w:rPr>
          <w:rFonts w:ascii="Times New Roman" w:eastAsia="宋体" w:hAnsi="Times New Roman" w:cs="Times New Roman"/>
          <w:szCs w:val="21"/>
        </w:rPr>
        <w:t>-4</w:t>
      </w:r>
      <w:r w:rsidRPr="00E6208F">
        <w:rPr>
          <w:rFonts w:ascii="Times New Roman" w:eastAsia="宋体" w:hAnsi="Times New Roman" w:cs="Times New Roman"/>
          <w:szCs w:val="21"/>
        </w:rPr>
        <w:t xml:space="preserve"> </w:t>
      </w:r>
      <w:r w:rsidR="00DF4985" w:rsidRPr="00E6208F">
        <w:rPr>
          <w:rFonts w:ascii="Times New Roman" w:eastAsia="宋体" w:hAnsi="Times New Roman" w:cs="Times New Roman"/>
          <w:szCs w:val="21"/>
        </w:rPr>
        <w:t>场景一通过摄像头感知拿在手中的手写文字</w:t>
      </w:r>
    </w:p>
    <w:p w14:paraId="5B2DB1F9" w14:textId="77777777" w:rsidR="00292F13" w:rsidRPr="00E6208F" w:rsidRDefault="00292F13" w:rsidP="00292F13">
      <w:pPr>
        <w:rPr>
          <w:rFonts w:ascii="Times New Roman" w:eastAsia="宋体" w:hAnsi="Times New Roman" w:cs="Times New Roman"/>
        </w:rPr>
      </w:pPr>
    </w:p>
    <w:p w14:paraId="031194F9" w14:textId="1599CFC4" w:rsidR="00292F13" w:rsidRPr="00E6208F" w:rsidRDefault="00DF4985" w:rsidP="00DF4985">
      <w:pPr>
        <w:jc w:val="center"/>
        <w:rPr>
          <w:rFonts w:ascii="Times New Roman" w:eastAsia="宋体" w:hAnsi="Times New Roman" w:cs="Times New Roman"/>
        </w:rPr>
      </w:pPr>
      <w:r w:rsidRPr="00E6208F">
        <w:rPr>
          <w:rFonts w:ascii="Times New Roman" w:eastAsia="宋体" w:hAnsi="Times New Roman" w:cs="Times New Roman"/>
          <w:noProof/>
        </w:rPr>
        <w:drawing>
          <wp:inline distT="0" distB="0" distL="0" distR="0" wp14:anchorId="3401C036" wp14:editId="42379DE6">
            <wp:extent cx="2299335" cy="1633538"/>
            <wp:effectExtent l="0" t="0" r="5715" b="5080"/>
            <wp:docPr id="20" name="图片 2" descr="D:\课题组\华为开发板项目\文档\20190910-1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课题组\华为开发板项目\文档\20190910-12-09.png"/>
                    <pic:cNvPicPr>
                      <a:picLocks noChangeAspect="1" noChangeArrowheads="1"/>
                    </pic:cNvPicPr>
                  </pic:nvPicPr>
                  <pic:blipFill rotWithShape="1">
                    <a:blip r:embed="rId46" cstate="print"/>
                    <a:srcRect l="15486" r="22200" b="21296"/>
                    <a:stretch/>
                  </pic:blipFill>
                  <pic:spPr bwMode="auto">
                    <a:xfrm>
                      <a:off x="0" y="0"/>
                      <a:ext cx="2301416" cy="1635016"/>
                    </a:xfrm>
                    <a:prstGeom prst="rect">
                      <a:avLst/>
                    </a:prstGeom>
                    <a:noFill/>
                    <a:ln>
                      <a:noFill/>
                    </a:ln>
                    <a:extLst>
                      <a:ext uri="{53640926-AAD7-44D8-BBD7-CCE9431645EC}">
                        <a14:shadowObscured xmlns:a14="http://schemas.microsoft.com/office/drawing/2010/main"/>
                      </a:ext>
                    </a:extLst>
                  </pic:spPr>
                </pic:pic>
              </a:graphicData>
            </a:graphic>
          </wp:inline>
        </w:drawing>
      </w:r>
      <w:r w:rsidRPr="00E6208F">
        <w:rPr>
          <w:rFonts w:ascii="Times New Roman" w:eastAsia="宋体" w:hAnsi="Times New Roman" w:cs="Times New Roman"/>
        </w:rPr>
        <w:t xml:space="preserve"> </w:t>
      </w:r>
      <w:r w:rsidR="00292F13" w:rsidRPr="00E6208F">
        <w:rPr>
          <w:rFonts w:ascii="Times New Roman" w:eastAsia="宋体" w:hAnsi="Times New Roman" w:cs="Times New Roman"/>
          <w:noProof/>
        </w:rPr>
        <w:drawing>
          <wp:inline distT="0" distB="0" distL="0" distR="0" wp14:anchorId="266BB1C0" wp14:editId="6516AF63">
            <wp:extent cx="2898273" cy="1631632"/>
            <wp:effectExtent l="0" t="0" r="0" b="6985"/>
            <wp:docPr id="19" name="图片 9" descr="20190910-1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910-13-45.png"/>
                    <pic:cNvPicPr/>
                  </pic:nvPicPr>
                  <pic:blipFill>
                    <a:blip r:embed="rId47" cstate="print"/>
                    <a:stretch>
                      <a:fillRect/>
                    </a:stretch>
                  </pic:blipFill>
                  <pic:spPr>
                    <a:xfrm>
                      <a:off x="0" y="0"/>
                      <a:ext cx="2915290" cy="1641212"/>
                    </a:xfrm>
                    <a:prstGeom prst="rect">
                      <a:avLst/>
                    </a:prstGeom>
                  </pic:spPr>
                </pic:pic>
              </a:graphicData>
            </a:graphic>
          </wp:inline>
        </w:drawing>
      </w:r>
    </w:p>
    <w:p w14:paraId="015AA836" w14:textId="066D4EF7" w:rsidR="00DF4985" w:rsidRPr="00E6208F" w:rsidRDefault="00DF4985" w:rsidP="00DF4985">
      <w:pPr>
        <w:pStyle w:val="a8"/>
        <w:spacing w:after="0"/>
        <w:ind w:leftChars="0" w:left="0"/>
        <w:jc w:val="center"/>
        <w:rPr>
          <w:rFonts w:ascii="Times New Roman" w:eastAsia="宋体" w:hAnsi="Times New Roman" w:cs="Times New Roman"/>
          <w:szCs w:val="21"/>
        </w:rPr>
      </w:pPr>
      <w:r w:rsidRPr="00E6208F">
        <w:rPr>
          <w:rFonts w:ascii="Times New Roman" w:eastAsia="宋体" w:hAnsi="Times New Roman" w:cs="Times New Roman"/>
          <w:szCs w:val="21"/>
        </w:rPr>
        <w:t>图</w:t>
      </w:r>
      <w:r w:rsidRPr="00E6208F">
        <w:rPr>
          <w:rFonts w:ascii="Times New Roman" w:eastAsia="宋体" w:hAnsi="Times New Roman" w:cs="Times New Roman"/>
          <w:szCs w:val="21"/>
        </w:rPr>
        <w:t xml:space="preserve">4-5 </w:t>
      </w:r>
      <w:r w:rsidRPr="00E6208F">
        <w:rPr>
          <w:rFonts w:ascii="Times New Roman" w:eastAsia="宋体" w:hAnsi="Times New Roman" w:cs="Times New Roman"/>
          <w:szCs w:val="21"/>
        </w:rPr>
        <w:t>场景二通过摄像头感知书桌上正在书写的文字</w:t>
      </w:r>
    </w:p>
    <w:p w14:paraId="3DC32860" w14:textId="1D159223" w:rsidR="00C73E3B" w:rsidRPr="00E6208F" w:rsidRDefault="002F44AB" w:rsidP="00C73E3B">
      <w:pPr>
        <w:pStyle w:val="2"/>
        <w:rPr>
          <w:rFonts w:ascii="Times New Roman" w:eastAsia="宋体" w:hAnsi="Times New Roman" w:cs="Times New Roman"/>
        </w:rPr>
      </w:pPr>
      <w:r w:rsidRPr="00E6208F">
        <w:rPr>
          <w:rFonts w:ascii="Times New Roman" w:eastAsia="宋体" w:hAnsi="Times New Roman" w:cs="Times New Roman"/>
        </w:rPr>
        <w:t>5</w:t>
      </w:r>
      <w:r w:rsidR="00C73E3B" w:rsidRPr="00E6208F">
        <w:rPr>
          <w:rFonts w:ascii="Times New Roman" w:eastAsia="宋体" w:hAnsi="Times New Roman" w:cs="Times New Roman"/>
        </w:rPr>
        <w:t xml:space="preserve"> </w:t>
      </w:r>
      <w:r w:rsidRPr="00E6208F">
        <w:rPr>
          <w:rFonts w:ascii="Times New Roman" w:eastAsia="宋体" w:hAnsi="Times New Roman" w:cs="Times New Roman"/>
        </w:rPr>
        <w:t>关键代码说明</w:t>
      </w:r>
    </w:p>
    <w:p w14:paraId="3AECF835" w14:textId="7CBAEA2A" w:rsidR="0094305B" w:rsidRPr="00E6208F" w:rsidRDefault="00F86AC0" w:rsidP="00F86AC0">
      <w:pPr>
        <w:pStyle w:val="3"/>
        <w:rPr>
          <w:rFonts w:ascii="Times New Roman" w:eastAsia="宋体" w:hAnsi="Times New Roman" w:cs="Times New Roman"/>
          <w:b w:val="0"/>
        </w:rPr>
      </w:pPr>
      <w:r w:rsidRPr="00E6208F">
        <w:rPr>
          <w:rFonts w:ascii="Times New Roman" w:eastAsia="宋体" w:hAnsi="Times New Roman" w:cs="Times New Roman"/>
          <w:b w:val="0"/>
        </w:rPr>
        <w:t xml:space="preserve">5.1 </w:t>
      </w:r>
      <w:r w:rsidR="0094305B" w:rsidRPr="00E6208F">
        <w:rPr>
          <w:rFonts w:ascii="Times New Roman" w:eastAsia="宋体" w:hAnsi="Times New Roman" w:cs="Times New Roman"/>
          <w:b w:val="0"/>
        </w:rPr>
        <w:t>gnt</w:t>
      </w:r>
      <w:r w:rsidR="0094305B" w:rsidRPr="00E6208F">
        <w:rPr>
          <w:rFonts w:ascii="Times New Roman" w:eastAsia="宋体" w:hAnsi="Times New Roman" w:cs="Times New Roman"/>
          <w:b w:val="0"/>
        </w:rPr>
        <w:t>转</w:t>
      </w:r>
      <w:r w:rsidR="0094305B" w:rsidRPr="00E6208F">
        <w:rPr>
          <w:rFonts w:ascii="Times New Roman" w:eastAsia="宋体" w:hAnsi="Times New Roman" w:cs="Times New Roman"/>
          <w:b w:val="0"/>
        </w:rPr>
        <w:t>lmdb</w:t>
      </w:r>
      <w:r w:rsidR="0094305B" w:rsidRPr="00E6208F">
        <w:rPr>
          <w:rFonts w:ascii="Times New Roman" w:eastAsia="宋体" w:hAnsi="Times New Roman" w:cs="Times New Roman"/>
          <w:b w:val="0"/>
        </w:rPr>
        <w:t>核心代码</w:t>
      </w:r>
      <w:r w:rsidR="0094305B" w:rsidRPr="00E6208F">
        <w:rPr>
          <w:rFonts w:ascii="Times New Roman" w:eastAsia="宋体" w:hAnsi="Times New Roman" w:cs="Times New Roman"/>
          <w:b w:val="0"/>
        </w:rPr>
        <w:t>(</w:t>
      </w:r>
      <w:r w:rsidR="0094305B" w:rsidRPr="00E6208F">
        <w:rPr>
          <w:rFonts w:ascii="Times New Roman" w:eastAsia="宋体" w:hAnsi="Times New Roman" w:cs="Times New Roman"/>
          <w:b w:val="0"/>
        </w:rPr>
        <w:t>含图像处理</w:t>
      </w:r>
      <w:r w:rsidR="0094305B" w:rsidRPr="00E6208F">
        <w:rPr>
          <w:rFonts w:ascii="Times New Roman" w:eastAsia="宋体" w:hAnsi="Times New Roman" w:cs="Times New Roman"/>
          <w:b w:val="0"/>
        </w:rPr>
        <w:t>)</w:t>
      </w:r>
    </w:p>
    <w:p w14:paraId="2FFACA1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if (argc &lt; 4) {</w:t>
      </w:r>
    </w:p>
    <w:p w14:paraId="4326CC9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gflags::ShowUsageWithFlagsRestrict(argv[0], "gnt2lmdb");</w:t>
      </w:r>
      <w:r w:rsidRPr="00E6208F">
        <w:rPr>
          <w:rFonts w:ascii="Times New Roman" w:eastAsia="宋体" w:hAnsi="Times New Roman" w:cs="Times New Roman"/>
        </w:rPr>
        <w:tab/>
      </w:r>
    </w:p>
    <w:p w14:paraId="42836B3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argv[1] = "./lexicon3755.txt";//</w:t>
      </w:r>
      <w:r w:rsidRPr="00E6208F">
        <w:rPr>
          <w:rFonts w:ascii="Times New Roman" w:eastAsia="宋体" w:hAnsi="Times New Roman" w:cs="Times New Roman"/>
        </w:rPr>
        <w:t>字典路径</w:t>
      </w:r>
    </w:p>
    <w:p w14:paraId="46B5C75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argv[2] = "./hwtst.gnt";//gnt</w:t>
      </w:r>
      <w:r w:rsidRPr="00E6208F">
        <w:rPr>
          <w:rFonts w:ascii="Times New Roman" w:eastAsia="宋体" w:hAnsi="Times New Roman" w:cs="Times New Roman"/>
        </w:rPr>
        <w:t>路径</w:t>
      </w:r>
    </w:p>
    <w:p w14:paraId="46AD600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argv[3] = "./3755_test_RGB2/";//</w:t>
      </w:r>
      <w:r w:rsidRPr="00E6208F">
        <w:rPr>
          <w:rFonts w:ascii="Times New Roman" w:eastAsia="宋体" w:hAnsi="Times New Roman" w:cs="Times New Roman"/>
        </w:rPr>
        <w:t>输出路径</w:t>
      </w:r>
    </w:p>
    <w:p w14:paraId="044A877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3A3C020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p>
    <w:p w14:paraId="2B259A0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FILE *fpIn;//</w:t>
      </w:r>
      <w:r w:rsidRPr="00E6208F">
        <w:rPr>
          <w:rFonts w:ascii="Times New Roman" w:eastAsia="宋体" w:hAnsi="Times New Roman" w:cs="Times New Roman"/>
        </w:rPr>
        <w:t>定义文件句柄</w:t>
      </w:r>
    </w:p>
    <w:p w14:paraId="5C94060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har fname[30];</w:t>
      </w:r>
    </w:p>
    <w:p w14:paraId="35B8B09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strcpy(fname, argv[2]);</w:t>
      </w:r>
    </w:p>
    <w:p w14:paraId="095C17A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fopen_s(&amp;fpIn, fname, "rb");</w:t>
      </w:r>
    </w:p>
    <w:p w14:paraId="2D0355D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if (fpIn == 0)</w:t>
      </w:r>
    </w:p>
    <w:p w14:paraId="7401684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750A750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printf("Cannot open the file %s\n", fname);</w:t>
      </w:r>
    </w:p>
    <w:p w14:paraId="2D39B7A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exit(1);</w:t>
      </w:r>
    </w:p>
    <w:p w14:paraId="1A47A7F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4A0257F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lastRenderedPageBreak/>
        <w:tab/>
        <w:t>unsigned char* buff;</w:t>
      </w:r>
    </w:p>
    <w:p w14:paraId="56F6486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long long fpLen;</w:t>
      </w:r>
    </w:p>
    <w:p w14:paraId="414523F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_fseeki64(fpIn, 0, SEEK_END);</w:t>
      </w:r>
    </w:p>
    <w:p w14:paraId="14816E3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fpLen = _ftelli64(fpIn);</w:t>
      </w:r>
    </w:p>
    <w:p w14:paraId="446DB8E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_fseeki64(fpIn, 0, SEEK_SET);</w:t>
      </w:r>
    </w:p>
    <w:p w14:paraId="405C357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long long gntlen;</w:t>
      </w:r>
    </w:p>
    <w:p w14:paraId="2C7CCAA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long count = 0;</w:t>
      </w:r>
    </w:p>
    <w:p w14:paraId="4A769AF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std::vector&lt;std::pair&lt;std::string, int&gt; &gt; lines;</w:t>
      </w:r>
    </w:p>
    <w:p w14:paraId="4323E81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std::ifstream infile(argv[1]);</w:t>
      </w:r>
    </w:p>
    <w:p w14:paraId="538ADB6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std::string line;</w:t>
      </w:r>
    </w:p>
    <w:p w14:paraId="111092C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string *line_ch = new string[3755];</w:t>
      </w:r>
    </w:p>
    <w:p w14:paraId="43DACBC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size_t pos;</w:t>
      </w:r>
    </w:p>
    <w:p w14:paraId="3BC79C8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int label;</w:t>
      </w:r>
    </w:p>
    <w:p w14:paraId="73CDCD9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int line_count = 0;</w:t>
      </w:r>
    </w:p>
    <w:p w14:paraId="3954600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hile (std::getline(infile, line)) {</w:t>
      </w:r>
    </w:p>
    <w:p w14:paraId="74F4243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t &lt;&lt; line &lt;&lt; endl;</w:t>
      </w:r>
    </w:p>
    <w:p w14:paraId="551F072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ine_ch[line_count] = line;</w:t>
      </w:r>
    </w:p>
    <w:p w14:paraId="22618E9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ine_count++;</w:t>
      </w:r>
    </w:p>
    <w:p w14:paraId="13A7747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1A2BFBF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hile (_ftelli64(fpIn) &lt; fpLen){</w:t>
      </w:r>
    </w:p>
    <w:p w14:paraId="246EA49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nt temp = sizeof(unsigned long int);</w:t>
      </w:r>
    </w:p>
    <w:p w14:paraId="43AD684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read(&amp;gntlen, temp, 1, fpIn);</w:t>
      </w:r>
    </w:p>
    <w:p w14:paraId="6E8779A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buff = new unsigned char[gntlen];</w:t>
      </w:r>
    </w:p>
    <w:p w14:paraId="5E5335D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_fseeki64(fpIn, -temp, SEEK_CUR);</w:t>
      </w:r>
    </w:p>
    <w:p w14:paraId="394647A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read(buff, gntlen, 1, fpIn);</w:t>
      </w:r>
    </w:p>
    <w:p w14:paraId="5837F93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nt len_all, len_label, len_height, len_width;</w:t>
      </w:r>
    </w:p>
    <w:p w14:paraId="766045C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nt len_all, len_label;</w:t>
      </w:r>
    </w:p>
    <w:p w14:paraId="6662208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en_label = 2 * sizeof(char);</w:t>
      </w:r>
    </w:p>
    <w:p w14:paraId="5D88078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en_all = sizeof(unsigned long int);</w:t>
      </w:r>
    </w:p>
    <w:p w14:paraId="4696CB3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en_height = sizeof(unsigned short int);</w:t>
      </w:r>
    </w:p>
    <w:p w14:paraId="21FF0E1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en_width = sizeof(unsigned short int);</w:t>
      </w:r>
    </w:p>
    <w:p w14:paraId="50CD688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short width, height;</w:t>
      </w:r>
    </w:p>
    <w:p w14:paraId="732F851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har tagcode[3];</w:t>
      </w:r>
    </w:p>
    <w:p w14:paraId="0110B35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tagcode[2] = '\0';</w:t>
      </w:r>
    </w:p>
    <w:p w14:paraId="78BD0C9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amp;gntlen, buff, len_all);</w:t>
      </w:r>
    </w:p>
    <w:p w14:paraId="0799AE1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tagcode, buff + len_all, len_label);</w:t>
      </w:r>
    </w:p>
    <w:p w14:paraId="2DB9741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amp;width, buff + len_label + len_all, len_width);</w:t>
      </w:r>
    </w:p>
    <w:p w14:paraId="3EA6685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amp;height, buff + len_label + len_all + len_width, len_height);</w:t>
      </w:r>
    </w:p>
    <w:p w14:paraId="10FEE73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t &lt;&lt; tagcode &lt;&lt; endl;</w:t>
      </w:r>
    </w:p>
    <w:p w14:paraId="1DF8251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nt position;</w:t>
      </w:r>
    </w:p>
    <w:p w14:paraId="53B462A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or (int l = 0; l &lt; 3755; l++){</w:t>
      </w:r>
    </w:p>
    <w:p w14:paraId="4A38DB4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position = line_ch[l].find(tagcode);</w:t>
      </w:r>
    </w:p>
    <w:p w14:paraId="024151B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f (position != line_ch[l].npos){</w:t>
      </w:r>
    </w:p>
    <w:p w14:paraId="1EE8BD4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position = l;</w:t>
      </w:r>
    </w:p>
    <w:p w14:paraId="61B2714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lastRenderedPageBreak/>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break;</w:t>
      </w:r>
    </w:p>
    <w:p w14:paraId="15AFFCB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1B7EEF7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w:t>
      </w:r>
    </w:p>
    <w:p w14:paraId="6FB5932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t &lt;&lt; position &lt;&lt; endl;</w:t>
      </w:r>
    </w:p>
    <w:p w14:paraId="23DB20B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t &lt;&lt; tagcode &lt;&lt; endl;</w:t>
      </w:r>
    </w:p>
    <w:p w14:paraId="2883463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delete buff;</w:t>
      </w:r>
    </w:p>
    <w:p w14:paraId="4F2A03E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t &lt;&lt; to_string(count) + ".png" &lt;&lt; endl;</w:t>
      </w:r>
    </w:p>
    <w:p w14:paraId="19E5614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ines.push_back(std::make_pair(to_string(count) + ".png", position));</w:t>
      </w:r>
    </w:p>
    <w:p w14:paraId="0FD2CEB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nt++;</w:t>
      </w:r>
    </w:p>
    <w:p w14:paraId="25522DF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5CB9EF2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 randomly shuffle data</w:t>
      </w:r>
    </w:p>
    <w:p w14:paraId="6418EBF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if (FLAGS_shuffle == TRUE){</w:t>
      </w:r>
    </w:p>
    <w:p w14:paraId="2B20FDB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t &lt;&lt; "Shuffling data" &lt;&lt; endl;</w:t>
      </w:r>
    </w:p>
    <w:p w14:paraId="2BB1CB3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shuffle(lines.begin(), lines.end());</w:t>
      </w:r>
    </w:p>
    <w:p w14:paraId="5ECDDB3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t &lt;&lt; "Shuffling finished" &lt;&lt; endl;</w:t>
      </w:r>
    </w:p>
    <w:p w14:paraId="1A60A05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07F3A94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A total of " &lt;&lt; lines.size() &lt;&lt; " images." &lt;&lt; endl;</w:t>
      </w:r>
    </w:p>
    <w:p w14:paraId="29B2F9A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if (fpIn == 0)</w:t>
      </w:r>
    </w:p>
    <w:p w14:paraId="5220D0E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4FFB78E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printf("Cannot open the file %s\n", fname);</w:t>
      </w:r>
    </w:p>
    <w:p w14:paraId="7D59EBD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exit(1);</w:t>
      </w:r>
    </w:p>
    <w:p w14:paraId="7DBA751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752B04A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_fseeki64(fpIn, 0, SEEK_END);</w:t>
      </w:r>
    </w:p>
    <w:p w14:paraId="0E5DE93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fpLen = _ftelli64(fpIn);</w:t>
      </w:r>
    </w:p>
    <w:p w14:paraId="43C88A2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len:" &lt;&lt; fpLen &lt;&lt; endl;</w:t>
      </w:r>
    </w:p>
    <w:p w14:paraId="7F696D6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_fseeki64(fpIn, 0, SEEK_SET);</w:t>
      </w:r>
    </w:p>
    <w:p w14:paraId="0A9639A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long count_flag = 0;</w:t>
      </w:r>
    </w:p>
    <w:p w14:paraId="402F32B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long long *start = new long long[lines.size() + 1];</w:t>
      </w:r>
    </w:p>
    <w:p w14:paraId="6DB91E9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linesize:" &lt;&lt; lines.size() &lt;&lt; endl;</w:t>
      </w:r>
    </w:p>
    <w:p w14:paraId="71D6B88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long long sum_len = 0;</w:t>
      </w:r>
    </w:p>
    <w:p w14:paraId="5573009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for (int m = 0; m &lt; (lines.size() + 1); m++) start[m] = -1;</w:t>
      </w:r>
    </w:p>
    <w:p w14:paraId="37EB8FE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gntlen = 0;</w:t>
      </w:r>
    </w:p>
    <w:p w14:paraId="62FD71D4"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Loading start array..." &lt;&lt; endl;</w:t>
      </w:r>
    </w:p>
    <w:p w14:paraId="3004C01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int temp = sizeof(unsigned long int);</w:t>
      </w:r>
    </w:p>
    <w:p w14:paraId="4149DF5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记录</w:t>
      </w:r>
      <w:r w:rsidRPr="00E6208F">
        <w:rPr>
          <w:rFonts w:ascii="Times New Roman" w:eastAsia="宋体" w:hAnsi="Times New Roman" w:cs="Times New Roman"/>
        </w:rPr>
        <w:t>start</w:t>
      </w:r>
      <w:r w:rsidRPr="00E6208F">
        <w:rPr>
          <w:rFonts w:ascii="Times New Roman" w:eastAsia="宋体" w:hAnsi="Times New Roman" w:cs="Times New Roman"/>
        </w:rPr>
        <w:t>数组</w:t>
      </w:r>
    </w:p>
    <w:p w14:paraId="4A08D94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hile (_ftelli64(fpIn) &lt; fpLen)</w:t>
      </w:r>
    </w:p>
    <w:p w14:paraId="508545A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r w:rsidRPr="00E6208F">
        <w:rPr>
          <w:rFonts w:ascii="Times New Roman" w:eastAsia="宋体" w:hAnsi="Times New Roman" w:cs="Times New Roman"/>
        </w:rPr>
        <w:tab/>
      </w:r>
    </w:p>
    <w:p w14:paraId="23CCDF1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read(&amp;gntlen, temp, 1, fpIn);</w:t>
      </w:r>
    </w:p>
    <w:p w14:paraId="0598737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buff = new unsigned char[gntlen];</w:t>
      </w:r>
    </w:p>
    <w:p w14:paraId="44936A5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_fseeki64(fpIn, -temp, SEEK_CUR);</w:t>
      </w:r>
    </w:p>
    <w:p w14:paraId="66633C9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read(buff, gntlen, 1, fpIn);</w:t>
      </w:r>
    </w:p>
    <w:p w14:paraId="0818FE9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start[count_flag] = sum_len;</w:t>
      </w:r>
    </w:p>
    <w:p w14:paraId="41EAEEF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sum_len += gntlen;</w:t>
      </w:r>
    </w:p>
    <w:p w14:paraId="6CDE885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nt_flag++;</w:t>
      </w:r>
    </w:p>
    <w:p w14:paraId="30207EA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lastRenderedPageBreak/>
        <w:tab/>
      </w:r>
      <w:r w:rsidRPr="00E6208F">
        <w:rPr>
          <w:rFonts w:ascii="Times New Roman" w:eastAsia="宋体" w:hAnsi="Times New Roman" w:cs="Times New Roman"/>
        </w:rPr>
        <w:tab/>
        <w:t>delete buff;</w:t>
      </w:r>
    </w:p>
    <w:p w14:paraId="69A827A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73073BF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start[lines.size()] = fpLen;</w:t>
      </w:r>
    </w:p>
    <w:p w14:paraId="77935E7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_fseeki64(fpIn, 0, SEEK_SET);</w:t>
      </w:r>
    </w:p>
    <w:p w14:paraId="6B9B29C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r w:rsidRPr="00E6208F">
        <w:rPr>
          <w:rFonts w:ascii="Times New Roman" w:eastAsia="宋体" w:hAnsi="Times New Roman" w:cs="Times New Roman"/>
        </w:rPr>
        <w:t>根据</w:t>
      </w:r>
      <w:r w:rsidRPr="00E6208F">
        <w:rPr>
          <w:rFonts w:ascii="Times New Roman" w:eastAsia="宋体" w:hAnsi="Times New Roman" w:cs="Times New Roman"/>
        </w:rPr>
        <w:t>start</w:t>
      </w:r>
      <w:r w:rsidRPr="00E6208F">
        <w:rPr>
          <w:rFonts w:ascii="Times New Roman" w:eastAsia="宋体" w:hAnsi="Times New Roman" w:cs="Times New Roman"/>
        </w:rPr>
        <w:t>数组和打乱后的</w:t>
      </w:r>
      <w:r w:rsidRPr="00E6208F">
        <w:rPr>
          <w:rFonts w:ascii="Times New Roman" w:eastAsia="宋体" w:hAnsi="Times New Roman" w:cs="Times New Roman"/>
        </w:rPr>
        <w:t>vector</w:t>
      </w:r>
      <w:r w:rsidRPr="00E6208F">
        <w:rPr>
          <w:rFonts w:ascii="Times New Roman" w:eastAsia="宋体" w:hAnsi="Times New Roman" w:cs="Times New Roman"/>
        </w:rPr>
        <w:t>，</w:t>
      </w:r>
      <w:r w:rsidRPr="00E6208F">
        <w:rPr>
          <w:rFonts w:ascii="Times New Roman" w:eastAsia="宋体" w:hAnsi="Times New Roman" w:cs="Times New Roman"/>
        </w:rPr>
        <w:t>copy</w:t>
      </w:r>
      <w:r w:rsidRPr="00E6208F">
        <w:rPr>
          <w:rFonts w:ascii="Times New Roman" w:eastAsia="宋体" w:hAnsi="Times New Roman" w:cs="Times New Roman"/>
        </w:rPr>
        <w:t>建立新</w:t>
      </w:r>
      <w:r w:rsidRPr="00E6208F">
        <w:rPr>
          <w:rFonts w:ascii="Times New Roman" w:eastAsia="宋体" w:hAnsi="Times New Roman" w:cs="Times New Roman"/>
        </w:rPr>
        <w:t>buffer</w:t>
      </w:r>
    </w:p>
    <w:p w14:paraId="3A9ECCE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Start finished" &lt;&lt; endl;</w:t>
      </w:r>
    </w:p>
    <w:p w14:paraId="79286FE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Shuffling buffer..." &lt;&lt; endl;</w:t>
      </w:r>
    </w:p>
    <w:p w14:paraId="1F598F3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fpLen &lt;&lt; endl;</w:t>
      </w:r>
    </w:p>
    <w:p w14:paraId="49D70CF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har *new_gnt = new char[fpLen];</w:t>
      </w:r>
    </w:p>
    <w:p w14:paraId="5A19221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 &lt;&lt; endl;</w:t>
      </w:r>
    </w:p>
    <w:p w14:paraId="113EB03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fpLen &lt;&lt; endl;</w:t>
      </w:r>
    </w:p>
    <w:p w14:paraId="2CFA12B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long long flag_len = 0;</w:t>
      </w:r>
    </w:p>
    <w:p w14:paraId="10AD5BF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for (long m = 0; m &lt; lines.size(); m++){</w:t>
      </w:r>
    </w:p>
    <w:p w14:paraId="65AEBA6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string cut = lines[m].first;</w:t>
      </w:r>
    </w:p>
    <w:p w14:paraId="7B31AB7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nt fin = cut.find_first_of(".");</w:t>
      </w:r>
    </w:p>
    <w:p w14:paraId="3B8B572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nt n = atoi(cut.substr(0, fin).c_str());</w:t>
      </w:r>
    </w:p>
    <w:p w14:paraId="6B9B877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_fseeki64(fpIn, start[n], SEEK_SET);//</w:t>
      </w:r>
      <w:r w:rsidRPr="00E6208F">
        <w:rPr>
          <w:rFonts w:ascii="Times New Roman" w:eastAsia="宋体" w:hAnsi="Times New Roman" w:cs="Times New Roman"/>
        </w:rPr>
        <w:t>移动到该图片所在指针</w:t>
      </w:r>
    </w:p>
    <w:p w14:paraId="48A8328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read(new_gnt + flag_len, start[n + 1] - start[n], 1, fpIn);</w:t>
      </w:r>
    </w:p>
    <w:p w14:paraId="77A7204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lag_len += start[n + 1] - start[n];</w:t>
      </w:r>
    </w:p>
    <w:p w14:paraId="618F6A8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f (flag_len &lt; 0) {</w:t>
      </w:r>
    </w:p>
    <w:p w14:paraId="55F70314"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out &lt;&lt; "n:" &lt;&lt; n &lt;&lt; endl;</w:t>
      </w:r>
    </w:p>
    <w:p w14:paraId="003DF30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out &lt;&lt; flag_len &lt;&lt; endl;</w:t>
      </w:r>
    </w:p>
    <w:p w14:paraId="63A1286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out &lt;&lt; "start[n]:" &lt;&lt; start[n] &lt;&lt; endl;</w:t>
      </w:r>
    </w:p>
    <w:p w14:paraId="389922D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out &lt;&lt; "start[n+1]:" &lt;&lt; start[n + 1] &lt;&lt; endl;</w:t>
      </w:r>
    </w:p>
    <w:p w14:paraId="65D94A6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return 0;</w:t>
      </w:r>
    </w:p>
    <w:p w14:paraId="5C08E84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w:t>
      </w:r>
    </w:p>
    <w:p w14:paraId="5CC4AE5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f (m % 10000 == 0) cout &lt;&lt; m &lt;&lt; endl;</w:t>
      </w:r>
    </w:p>
    <w:p w14:paraId="0061D7D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44A2137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t &lt;&lt; "Shuffling buffer finished" &lt;&lt; endl;</w:t>
      </w:r>
    </w:p>
    <w:p w14:paraId="18D1BD9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long gntlen;//</w:t>
      </w:r>
      <w:r w:rsidRPr="00E6208F">
        <w:rPr>
          <w:rFonts w:ascii="Times New Roman" w:eastAsia="宋体" w:hAnsi="Times New Roman" w:cs="Times New Roman"/>
        </w:rPr>
        <w:t>记录单张图指针长度</w:t>
      </w:r>
    </w:p>
    <w:p w14:paraId="4161EC7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count = 0;//</w:t>
      </w:r>
      <w:r w:rsidRPr="00E6208F">
        <w:rPr>
          <w:rFonts w:ascii="Times New Roman" w:eastAsia="宋体" w:hAnsi="Times New Roman" w:cs="Times New Roman"/>
        </w:rPr>
        <w:t>记录第几幅图</w:t>
      </w:r>
    </w:p>
    <w:p w14:paraId="64B88E8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 Create new DB</w:t>
      </w:r>
    </w:p>
    <w:p w14:paraId="1741BFD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scoped_ptr&lt;db::DB&gt; db(db::GetDB("lmdb"));</w:t>
      </w:r>
    </w:p>
    <w:p w14:paraId="506893C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db-&gt;Open(argv[3], db::NEW);</w:t>
      </w:r>
    </w:p>
    <w:p w14:paraId="56FA5E3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scoped_ptr&lt;db::Transaction&gt; txn(db-&gt;NewTransaction());</w:t>
      </w:r>
    </w:p>
    <w:p w14:paraId="5DFD0F7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long long pos_ptr = 0;//</w:t>
      </w:r>
      <w:r w:rsidRPr="00E6208F">
        <w:rPr>
          <w:rFonts w:ascii="Times New Roman" w:eastAsia="宋体" w:hAnsi="Times New Roman" w:cs="Times New Roman"/>
        </w:rPr>
        <w:t>记录指针位置</w:t>
      </w:r>
    </w:p>
    <w:p w14:paraId="5046230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Datum datum;</w:t>
      </w:r>
    </w:p>
    <w:p w14:paraId="2DBA167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hile (pos_ptr&lt;fpLen)//</w:t>
      </w:r>
      <w:r w:rsidRPr="00E6208F">
        <w:rPr>
          <w:rFonts w:ascii="Times New Roman" w:eastAsia="宋体" w:hAnsi="Times New Roman" w:cs="Times New Roman"/>
        </w:rPr>
        <w:t>遍历</w:t>
      </w:r>
      <w:r w:rsidRPr="00E6208F">
        <w:rPr>
          <w:rFonts w:ascii="Times New Roman" w:eastAsia="宋体" w:hAnsi="Times New Roman" w:cs="Times New Roman"/>
        </w:rPr>
        <w:t>new_gnt</w:t>
      </w:r>
    </w:p>
    <w:p w14:paraId="56FB933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0C4A83B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p>
    <w:p w14:paraId="21ACA15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amp;gntlen, new_gnt + pos_ptr, temp);</w:t>
      </w:r>
    </w:p>
    <w:p w14:paraId="76B61224"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buff = new unsigned char[gntlen];</w:t>
      </w:r>
    </w:p>
    <w:p w14:paraId="41E2EE3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_fseeki64(fpIn, -temp, SEEK_CUR);</w:t>
      </w:r>
    </w:p>
    <w:p w14:paraId="39DA30B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buff, new_gnt + pos_ptr, gntlen);</w:t>
      </w:r>
    </w:p>
    <w:p w14:paraId="028BA9C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lastRenderedPageBreak/>
        <w:tab/>
      </w:r>
      <w:r w:rsidRPr="00E6208F">
        <w:rPr>
          <w:rFonts w:ascii="Times New Roman" w:eastAsia="宋体" w:hAnsi="Times New Roman" w:cs="Times New Roman"/>
        </w:rPr>
        <w:tab/>
        <w:t>pos_ptr += gntlen;</w:t>
      </w:r>
    </w:p>
    <w:p w14:paraId="42FE2F0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grayNorm************************************/</w:t>
      </w:r>
    </w:p>
    <w:p w14:paraId="2C60298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short height, width;</w:t>
      </w:r>
    </w:p>
    <w:p w14:paraId="0025A05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nt len_all, len_label, len_height, len_width;</w:t>
      </w:r>
    </w:p>
    <w:p w14:paraId="3E851F5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en_label = 2 * sizeof(char);</w:t>
      </w:r>
    </w:p>
    <w:p w14:paraId="140F4DF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en_all = sizeof(unsigned long int);</w:t>
      </w:r>
    </w:p>
    <w:p w14:paraId="2A2F591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en_height = sizeof(unsigned short int);</w:t>
      </w:r>
    </w:p>
    <w:p w14:paraId="7579CF6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len_width = sizeof(unsigned short int);</w:t>
      </w:r>
    </w:p>
    <w:p w14:paraId="5D175D0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har tagcode[3];</w:t>
      </w:r>
    </w:p>
    <w:p w14:paraId="64593DB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tagcode[2] = '\0';</w:t>
      </w:r>
    </w:p>
    <w:p w14:paraId="4EA29E8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tagcode, buff + len_all, len_label);</w:t>
      </w:r>
    </w:p>
    <w:p w14:paraId="4FA98314"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amp;width, buff + len_label + len_all, len_height);</w:t>
      </w:r>
    </w:p>
    <w:p w14:paraId="351679C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amp;height, buff + len_label + len_all + len_height, len_width);</w:t>
      </w:r>
    </w:p>
    <w:p w14:paraId="3A4A5CC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at img(height, width, CV_8UC1, buff + len_label + len_all + len_height + len_width);</w:t>
      </w:r>
    </w:p>
    <w:p w14:paraId="51D6DCF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mg = 255 - img;</w:t>
      </w:r>
    </w:p>
    <w:p w14:paraId="3AE7EE4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threshold(img, img, 0, 255, THRESH_TOZERO | THRESH_OTSU);</w:t>
      </w:r>
    </w:p>
    <w:p w14:paraId="6EAD385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mg = 255 - img;</w:t>
      </w:r>
    </w:p>
    <w:p w14:paraId="065748E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loat x = 0.0;</w:t>
      </w:r>
    </w:p>
    <w:p w14:paraId="5D95BEE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f ((height &gt; width) &amp; (height &lt; 224)){</w:t>
      </w:r>
    </w:p>
    <w:p w14:paraId="54C8B79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x = 224.0 / height;</w:t>
      </w:r>
    </w:p>
    <w:p w14:paraId="3337433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v::resize(img, img, cv::Size(int(width * x), 224), 0, 0, cv::INTER_LINEAR);</w:t>
      </w:r>
    </w:p>
    <w:p w14:paraId="6A1A736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nt padding_left = int((224 - int(width * x)) / 2);</w:t>
      </w:r>
    </w:p>
    <w:p w14:paraId="13C9981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nt padding_right = 224 - padding_left - int(width * x);</w:t>
      </w:r>
    </w:p>
    <w:p w14:paraId="37DBD51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opyMakeBorder(img, img, 0, 0, padding_left, padding_right, BORDER_CONSTANT, Scalar(255, 255, 255));</w:t>
      </w:r>
    </w:p>
    <w:p w14:paraId="078A921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w:t>
      </w:r>
    </w:p>
    <w:p w14:paraId="6A1297A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else{</w:t>
      </w:r>
    </w:p>
    <w:p w14:paraId="6650B6B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x = 224.0 / width;</w:t>
      </w:r>
    </w:p>
    <w:p w14:paraId="417E442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v::resize(img, img, cv::Size(224, (224, int(height * x))), 0, 0, cv::INTER_LINEAR);</w:t>
      </w:r>
    </w:p>
    <w:p w14:paraId="240A46F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nt padding_top = int((224 - int(height * x)) / 2);</w:t>
      </w:r>
    </w:p>
    <w:p w14:paraId="3950682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nt padding_bottom = 224 - padding_top - int(height * x);</w:t>
      </w:r>
    </w:p>
    <w:p w14:paraId="5CB8DA3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opyMakeBorder(img, img, padding_top, padding_bottom, 0, 0, BORDER_CONSTANT, Scalar(255, 255, 255));</w:t>
      </w:r>
    </w:p>
    <w:p w14:paraId="3A984A5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w:t>
      </w:r>
    </w:p>
    <w:p w14:paraId="7F68EE0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p>
    <w:p w14:paraId="778171F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v::resize(img, img, cv::Size(112, 112), 0, 0, cv::INTER_LINEAR);</w:t>
      </w:r>
    </w:p>
    <w:p w14:paraId="3BFEEE1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bitwise_not(img, img);</w:t>
      </w:r>
    </w:p>
    <w:p w14:paraId="3E01F4C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loat meanValue = 0.0f;</w:t>
      </w:r>
    </w:p>
    <w:p w14:paraId="6C1938A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loat stdValue = 0.0f;</w:t>
      </w:r>
    </w:p>
    <w:p w14:paraId="1E9E88B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nt cnt = 0;</w:t>
      </w:r>
    </w:p>
    <w:p w14:paraId="42F0145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for (size_t i = 0; i &lt; img.cols; i++)</w:t>
      </w:r>
    </w:p>
    <w:p w14:paraId="0F4A615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w:t>
      </w:r>
    </w:p>
    <w:p w14:paraId="3384545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lastRenderedPageBreak/>
        <w:tab/>
      </w:r>
      <w:r w:rsidRPr="00E6208F">
        <w:rPr>
          <w:rFonts w:ascii="Times New Roman" w:eastAsia="宋体" w:hAnsi="Times New Roman" w:cs="Times New Roman"/>
        </w:rPr>
        <w:tab/>
      </w:r>
      <w:r w:rsidRPr="00E6208F">
        <w:rPr>
          <w:rFonts w:ascii="Times New Roman" w:eastAsia="宋体" w:hAnsi="Times New Roman" w:cs="Times New Roman"/>
        </w:rPr>
        <w:tab/>
        <w:t>for (size_t j = 0; j &lt; img.rows; j++)</w:t>
      </w:r>
    </w:p>
    <w:p w14:paraId="76A4675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f (img.at&lt;uchar&gt;(j, i) &gt; 0)</w:t>
      </w:r>
    </w:p>
    <w:p w14:paraId="1C1E7238"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5710859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nt++;</w:t>
      </w:r>
    </w:p>
    <w:p w14:paraId="2FE0E07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meanValue += img.at&lt;uchar&gt;(j, i);</w:t>
      </w:r>
    </w:p>
    <w:p w14:paraId="6111334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6BE97ED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p>
    <w:p w14:paraId="77B3D99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w:t>
      </w:r>
    </w:p>
    <w:p w14:paraId="49AF6DD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anValue /= (cnt + 0.1f);</w:t>
      </w:r>
    </w:p>
    <w:p w14:paraId="6A14BD6B"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f (meanValue &lt; 110)</w:t>
      </w:r>
    </w:p>
    <w:p w14:paraId="38B3B18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w:t>
      </w:r>
    </w:p>
    <w:p w14:paraId="60AF357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for (size_t i = 0; i &lt; img.cols; i++)</w:t>
      </w:r>
    </w:p>
    <w:p w14:paraId="3CA37F8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67615C8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for (size_t j = 0; j &lt; img.rows; j++)</w:t>
      </w:r>
    </w:p>
    <w:p w14:paraId="1D2871A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f (img.at&lt;uchar&gt;(j, i) &gt; 0)</w:t>
      </w:r>
    </w:p>
    <w:p w14:paraId="339BF04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005C9B0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stdValue += (img.at&lt;uchar&gt;(j, i) - meanValue)*(img.at&lt;uchar&gt;(j, i) - meanValue);</w:t>
      </w:r>
    </w:p>
    <w:p w14:paraId="7BB3EB8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405E81CA"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04A60704"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GaussianBlur(img, img, Size(3, 3), 0, 0);</w:t>
      </w:r>
    </w:p>
    <w:p w14:paraId="7067D5C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stdValue /= (cnt + 0.1f);</w:t>
      </w:r>
    </w:p>
    <w:p w14:paraId="5A803AE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stdValue = sqrt(stdValue);</w:t>
      </w:r>
    </w:p>
    <w:p w14:paraId="045FCDF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float power = log(185.0f / (185.0f + 40.0f)) / log(meanValue / (meanValue + 2 * stdValue));// method from Prof Liu</w:t>
      </w:r>
    </w:p>
    <w:p w14:paraId="6A6E2D3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float alpha = 185.0f / pow(meanValue, power);// method from Prof Liu</w:t>
      </w:r>
    </w:p>
    <w:p w14:paraId="1FCA5E3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for (size_t i = 0; i &lt; img.cols; i++)</w:t>
      </w:r>
    </w:p>
    <w:p w14:paraId="318C604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7155916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for (size_t j = 0; j &lt; img.rows; j++)</w:t>
      </w:r>
    </w:p>
    <w:p w14:paraId="7AB7021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59D7191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nt grayValue = img.at&lt;uchar&gt;(j, i);</w:t>
      </w:r>
    </w:p>
    <w:p w14:paraId="2BEB971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f (grayValue &gt; 0)</w:t>
      </w:r>
    </w:p>
    <w:p w14:paraId="081075F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7A8992E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img.at&lt;uchar&gt;(j, i) = min(255.0, alpha*pow(grayValue, power));// method from Prof Liu</w:t>
      </w:r>
    </w:p>
    <w:p w14:paraId="0AD5F839"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4DA054A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1ADD9D5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w:t>
      </w:r>
    </w:p>
    <w:p w14:paraId="42E9A4F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w:t>
      </w:r>
    </w:p>
    <w:p w14:paraId="186A5E7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bitwise_not(img, img);</w:t>
      </w:r>
    </w:p>
    <w:p w14:paraId="43B6C0B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f (FLAGS_gray == FALSE)</w:t>
      </w:r>
    </w:p>
    <w:p w14:paraId="550B086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vtColor(img, img, COLOR_GRAY2BGR);</w:t>
      </w:r>
    </w:p>
    <w:p w14:paraId="234D9FC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VMatToDatum(img, &amp;datum);</w:t>
      </w:r>
    </w:p>
    <w:p w14:paraId="73F63DCC"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datum.set_label(lines[count].second);</w:t>
      </w:r>
    </w:p>
    <w:p w14:paraId="48ADAC0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lastRenderedPageBreak/>
        <w:tab/>
      </w:r>
      <w:r w:rsidRPr="00E6208F">
        <w:rPr>
          <w:rFonts w:ascii="Times New Roman" w:eastAsia="宋体" w:hAnsi="Times New Roman" w:cs="Times New Roman"/>
        </w:rPr>
        <w:tab/>
        <w:t>img.release();</w:t>
      </w:r>
    </w:p>
    <w:p w14:paraId="49AD583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 Put in db</w:t>
      </w:r>
    </w:p>
    <w:p w14:paraId="1A1D2CDD"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string out;</w:t>
      </w:r>
    </w:p>
    <w:p w14:paraId="6C4EE4B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HECK(datum.SerializeToString(&amp;out));</w:t>
      </w:r>
    </w:p>
    <w:p w14:paraId="29A81BF1"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string key_str = caffe::format_int(count, 8) + "_" + lines[count].first;</w:t>
      </w:r>
    </w:p>
    <w:p w14:paraId="3144A486"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txn-&gt;Put(key_str, out);</w:t>
      </w:r>
    </w:p>
    <w:p w14:paraId="31687675"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每</w:t>
      </w:r>
      <w:r w:rsidRPr="00E6208F">
        <w:rPr>
          <w:rFonts w:ascii="Times New Roman" w:eastAsia="宋体" w:hAnsi="Times New Roman" w:cs="Times New Roman"/>
        </w:rPr>
        <w:t>10000</w:t>
      </w:r>
      <w:r w:rsidRPr="00E6208F">
        <w:rPr>
          <w:rFonts w:ascii="Times New Roman" w:eastAsia="宋体" w:hAnsi="Times New Roman" w:cs="Times New Roman"/>
        </w:rPr>
        <w:t>个样本序列化写入一次</w:t>
      </w:r>
    </w:p>
    <w:p w14:paraId="0F952ED0"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if (++count % 10000 == 0) {</w:t>
      </w:r>
    </w:p>
    <w:p w14:paraId="69319FE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 Commit db</w:t>
      </w:r>
    </w:p>
    <w:p w14:paraId="2FD03F8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txn-&gt;Commit();</w:t>
      </w:r>
    </w:p>
    <w:p w14:paraId="6322EDDF"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txn.reset(db-&gt;NewTransaction());</w:t>
      </w:r>
    </w:p>
    <w:p w14:paraId="4E0C6232"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cout &lt;&lt; "Processed " &lt;&lt; count &lt;&lt; " files." &lt;&lt; endl;;</w:t>
      </w:r>
    </w:p>
    <w:p w14:paraId="4C1FFE5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w:t>
      </w:r>
    </w:p>
    <w:p w14:paraId="026E2CB3"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delete buff;</w:t>
      </w:r>
    </w:p>
    <w:p w14:paraId="57B58C9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6AE06F14"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if (count % 10000 != 0) {</w:t>
      </w:r>
    </w:p>
    <w:p w14:paraId="3F122F67"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txn-&gt;Commit();</w:t>
      </w:r>
    </w:p>
    <w:p w14:paraId="37B153DE" w14:textId="77777777"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cout &lt;&lt; "Processed " &lt;&lt; count &lt;&lt; " files.";</w:t>
      </w:r>
    </w:p>
    <w:p w14:paraId="28EB3022" w14:textId="6DD2008C" w:rsidR="0094305B" w:rsidRPr="00E6208F" w:rsidRDefault="0094305B" w:rsidP="0094305B">
      <w:pPr>
        <w:rPr>
          <w:rFonts w:ascii="Times New Roman" w:eastAsia="宋体" w:hAnsi="Times New Roman" w:cs="Times New Roman"/>
        </w:rPr>
      </w:pPr>
      <w:r w:rsidRPr="00E6208F">
        <w:rPr>
          <w:rFonts w:ascii="Times New Roman" w:eastAsia="宋体" w:hAnsi="Times New Roman" w:cs="Times New Roman"/>
        </w:rPr>
        <w:tab/>
        <w:t>}</w:t>
      </w:r>
    </w:p>
    <w:p w14:paraId="2C6BF67E" w14:textId="77777777" w:rsidR="00F86AC0" w:rsidRPr="00E6208F" w:rsidRDefault="00F86AC0" w:rsidP="0094305B">
      <w:pPr>
        <w:rPr>
          <w:rFonts w:ascii="Times New Roman" w:eastAsia="宋体" w:hAnsi="Times New Roman" w:cs="Times New Roman"/>
        </w:rPr>
      </w:pPr>
    </w:p>
    <w:p w14:paraId="664D7B5E" w14:textId="2735F87B" w:rsidR="00C81B8D" w:rsidRPr="00E6208F" w:rsidRDefault="00F86AC0" w:rsidP="00F86AC0">
      <w:pPr>
        <w:pStyle w:val="3"/>
        <w:rPr>
          <w:rFonts w:ascii="Times New Roman" w:eastAsia="宋体" w:hAnsi="Times New Roman" w:cs="Times New Roman"/>
          <w:b w:val="0"/>
        </w:rPr>
      </w:pPr>
      <w:r w:rsidRPr="00E6208F">
        <w:rPr>
          <w:rFonts w:ascii="Times New Roman" w:eastAsia="宋体" w:hAnsi="Times New Roman" w:cs="Times New Roman"/>
          <w:b w:val="0"/>
        </w:rPr>
        <w:t>5.2</w:t>
      </w:r>
      <w:r w:rsidR="00C81B8D" w:rsidRPr="00E6208F">
        <w:rPr>
          <w:rFonts w:ascii="Times New Roman" w:eastAsia="宋体" w:hAnsi="Times New Roman" w:cs="Times New Roman"/>
          <w:b w:val="0"/>
        </w:rPr>
        <w:t>文本区域检测关键代码</w:t>
      </w:r>
      <w:r w:rsidR="00D00502">
        <w:rPr>
          <w:rFonts w:ascii="Times New Roman" w:eastAsia="宋体" w:hAnsi="Times New Roman" w:cs="Times New Roman" w:hint="eastAsia"/>
          <w:b w:val="0"/>
        </w:rPr>
        <w:t>说明</w:t>
      </w:r>
    </w:p>
    <w:p w14:paraId="3561CF3D"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std::vector&lt;cv::Rect&gt; detect(cv::Mat img)</w:t>
      </w:r>
    </w:p>
    <w:p w14:paraId="04581E0C"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w:t>
      </w:r>
    </w:p>
    <w:p w14:paraId="43855F64"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t>std::vector&lt;cv::Rect&gt; result_rects;</w:t>
      </w:r>
    </w:p>
    <w:p w14:paraId="6EA95F89"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loat</w:t>
      </w:r>
      <w:r>
        <w:rPr>
          <w:rFonts w:ascii="新宋体" w:eastAsia="新宋体" w:hAnsi="新宋体" w:hint="eastAsia"/>
          <w:color w:val="000000"/>
          <w:sz w:val="19"/>
        </w:rPr>
        <w:t xml:space="preserve"> benchmark_len = img.rows;</w:t>
      </w:r>
    </w:p>
    <w:p w14:paraId="72C2ED4C" w14:textId="77777777" w:rsidR="00DD169E" w:rsidRDefault="00DD169E" w:rsidP="00DD169E">
      <w:pPr>
        <w:ind w:firstLine="420"/>
        <w:jc w:val="left"/>
        <w:rPr>
          <w:rFonts w:ascii="Times New Roman" w:eastAsia="宋体" w:hAnsi="Times New Roman" w:cs="Times New Roman"/>
          <w:color w:val="000000"/>
          <w:sz w:val="19"/>
        </w:rPr>
      </w:pPr>
      <w:r>
        <w:rPr>
          <w:rFonts w:ascii="新宋体" w:eastAsia="新宋体" w:hAnsi="新宋体" w:hint="eastAsia"/>
          <w:color w:val="0000FF"/>
          <w:sz w:val="19"/>
        </w:rPr>
        <w:t>float</w:t>
      </w:r>
      <w:r>
        <w:rPr>
          <w:rFonts w:ascii="新宋体" w:eastAsia="新宋体" w:hAnsi="新宋体" w:hint="eastAsia"/>
          <w:color w:val="000000"/>
          <w:sz w:val="19"/>
        </w:rPr>
        <w:t xml:space="preserve"> bench_area = img.rows*img.cols;</w:t>
      </w:r>
    </w:p>
    <w:p w14:paraId="3B16776B" w14:textId="77777777" w:rsidR="00DD169E" w:rsidRDefault="00DD169E" w:rsidP="00DD169E">
      <w:pPr>
        <w:ind w:firstLine="420"/>
        <w:jc w:val="left"/>
        <w:rPr>
          <w:rFonts w:ascii="Times New Roman" w:eastAsia="宋体" w:hAnsi="Times New Roman" w:cs="Times New Roman"/>
          <w:color w:val="000000"/>
          <w:sz w:val="19"/>
        </w:rPr>
      </w:pPr>
      <w:r>
        <w:rPr>
          <w:rFonts w:ascii="Times New Roman" w:eastAsia="宋体" w:hAnsi="Times New Roman" w:cs="Times New Roman"/>
          <w:color w:val="000000"/>
          <w:sz w:val="19"/>
        </w:rPr>
        <w:t>std::vector&lt;cv::Rect&gt; result_rects;</w:t>
      </w:r>
      <w:r>
        <w:rPr>
          <w:rFonts w:ascii="Times New Roman" w:eastAsia="宋体" w:hAnsi="Times New Roman" w:cs="Times New Roman"/>
          <w:color w:val="000000"/>
          <w:sz w:val="19"/>
        </w:rPr>
        <w:tab/>
      </w:r>
    </w:p>
    <w:p w14:paraId="67F0129E"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cv::Mat hsv;</w:t>
      </w:r>
    </w:p>
    <w:p w14:paraId="000733EF"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w:t>
      </w:r>
      <w:r>
        <w:rPr>
          <w:rFonts w:ascii="Times New Roman" w:eastAsia="宋体" w:hAnsi="Times New Roman" w:cs="Times New Roman"/>
          <w:color w:val="000000"/>
          <w:sz w:val="19"/>
        </w:rPr>
        <w:t>1</w:t>
      </w:r>
      <w:r>
        <w:rPr>
          <w:rFonts w:ascii="Times New Roman" w:eastAsia="宋体" w:hAnsi="Times New Roman" w:cs="Times New Roman"/>
          <w:color w:val="000000"/>
          <w:sz w:val="19"/>
        </w:rPr>
        <w:t>）采用</w:t>
      </w:r>
      <w:r>
        <w:rPr>
          <w:rFonts w:ascii="Times New Roman" w:eastAsia="宋体" w:hAnsi="Times New Roman" w:cs="Times New Roman"/>
          <w:color w:val="000000"/>
          <w:sz w:val="19"/>
        </w:rPr>
        <w:t>opencv</w:t>
      </w:r>
      <w:r>
        <w:rPr>
          <w:rFonts w:ascii="Times New Roman" w:eastAsia="宋体" w:hAnsi="Times New Roman" w:cs="Times New Roman"/>
          <w:color w:val="000000"/>
          <w:sz w:val="19"/>
        </w:rPr>
        <w:t>方法转换色彩空间</w:t>
      </w:r>
    </w:p>
    <w:p w14:paraId="2F6006F5"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cv::cvtColor(img, hsv, cv::COLOR_BGR2HSV);</w:t>
      </w:r>
    </w:p>
    <w:p w14:paraId="11F7A226"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cv::Mat mask;</w:t>
      </w:r>
    </w:p>
    <w:p w14:paraId="6414554F"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w:t>
      </w:r>
      <w:r>
        <w:rPr>
          <w:rFonts w:ascii="Times New Roman" w:eastAsia="宋体" w:hAnsi="Times New Roman" w:cs="Times New Roman"/>
          <w:color w:val="000000"/>
          <w:sz w:val="19"/>
        </w:rPr>
        <w:t>2</w:t>
      </w:r>
      <w:r>
        <w:rPr>
          <w:rFonts w:ascii="Times New Roman" w:eastAsia="宋体" w:hAnsi="Times New Roman" w:cs="Times New Roman"/>
          <w:color w:val="000000"/>
          <w:sz w:val="19"/>
        </w:rPr>
        <w:t>）设定提取颜色阈值，这里提取红色区间</w:t>
      </w:r>
    </w:p>
    <w:p w14:paraId="7B1998CE"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cv::inRange(hsv, cv::Scalar(156, 100, 100), cv::Scalar(180, 255, 255), mask);</w:t>
      </w:r>
    </w:p>
    <w:p w14:paraId="20080043"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w:t>
      </w:r>
      <w:r>
        <w:rPr>
          <w:rFonts w:ascii="Times New Roman" w:eastAsia="宋体" w:hAnsi="Times New Roman" w:cs="Times New Roman"/>
          <w:color w:val="000000"/>
          <w:sz w:val="19"/>
        </w:rPr>
        <w:t>3</w:t>
      </w:r>
      <w:r>
        <w:rPr>
          <w:rFonts w:ascii="Times New Roman" w:eastAsia="宋体" w:hAnsi="Times New Roman" w:cs="Times New Roman"/>
          <w:color w:val="000000"/>
          <w:sz w:val="19"/>
        </w:rPr>
        <w:t>）设定膨胀内核，膨胀形状为矩形，多次测试，设定内核大小为</w:t>
      </w:r>
      <w:r>
        <w:rPr>
          <w:rFonts w:ascii="Times New Roman" w:eastAsia="宋体" w:hAnsi="Times New Roman" w:cs="Times New Roman"/>
          <w:color w:val="000000"/>
          <w:sz w:val="19"/>
        </w:rPr>
        <w:t>15*15</w:t>
      </w:r>
      <w:r>
        <w:rPr>
          <w:rFonts w:ascii="Times New Roman" w:eastAsia="宋体" w:hAnsi="Times New Roman" w:cs="Times New Roman"/>
          <w:color w:val="000000"/>
          <w:sz w:val="19"/>
        </w:rPr>
        <w:t>较为合适</w:t>
      </w:r>
    </w:p>
    <w:p w14:paraId="6DFED3B1"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cv::Mat element1 = cv::getStructuringElement(cv::MORPH_RECT, cv::Size(15, 15));</w:t>
      </w:r>
    </w:p>
    <w:p w14:paraId="640C26D5"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cv::Mat dilate1;</w:t>
      </w:r>
    </w:p>
    <w:p w14:paraId="413AAB32"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cv::dilate(mask, dilate1, element1);</w:t>
      </w:r>
    </w:p>
    <w:p w14:paraId="02C673A3"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std::vector&lt;cv::Rect&gt; rects;</w:t>
      </w:r>
    </w:p>
    <w:p w14:paraId="124ED8DC"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w:t>
      </w:r>
      <w:r>
        <w:rPr>
          <w:rFonts w:ascii="Times New Roman" w:eastAsia="宋体" w:hAnsi="Times New Roman" w:cs="Times New Roman"/>
          <w:color w:val="000000"/>
          <w:sz w:val="19"/>
        </w:rPr>
        <w:t>4</w:t>
      </w:r>
      <w:r>
        <w:rPr>
          <w:rFonts w:ascii="Times New Roman" w:eastAsia="宋体" w:hAnsi="Times New Roman" w:cs="Times New Roman"/>
          <w:color w:val="000000"/>
          <w:sz w:val="19"/>
        </w:rPr>
        <w:t>）在膨胀后的图像上提取轮廓，并对轮廓求最小水平矩形</w:t>
      </w:r>
    </w:p>
    <w:p w14:paraId="75E21C94"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std::vector&lt;std::vector&lt;cv::Point&gt; &gt; contours;</w:t>
      </w:r>
    </w:p>
    <w:p w14:paraId="7E6F547F"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std::vector&lt;cv::Vec4i&gt; hierarchy;</w:t>
      </w:r>
    </w:p>
    <w:p w14:paraId="10097A5C"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std::vector &lt;cv::Point&gt; center_point;</w:t>
      </w:r>
    </w:p>
    <w:p w14:paraId="56A7D664"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lastRenderedPageBreak/>
        <w:tab/>
        <w:t xml:space="preserve">cv::findContours(dilate1, contours, hierarchy, cv::RETR_EXTERNAL, </w:t>
      </w:r>
      <w:r>
        <w:rPr>
          <w:rFonts w:ascii="Times New Roman" w:eastAsia="宋体" w:hAnsi="Times New Roman" w:cs="Times New Roman"/>
          <w:color w:val="000000"/>
          <w:sz w:val="19"/>
        </w:rPr>
        <w:tab/>
        <w:t>cv::CHAIN_APPROX_SIMPLE);</w:t>
      </w:r>
    </w:p>
    <w:p w14:paraId="7FD8924A"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r>
      <w:r>
        <w:rPr>
          <w:rFonts w:ascii="Times New Roman" w:eastAsia="宋体" w:hAnsi="Times New Roman" w:cs="Times New Roman"/>
          <w:color w:val="0000FF"/>
          <w:sz w:val="19"/>
        </w:rPr>
        <w:t>for</w:t>
      </w:r>
      <w:r>
        <w:rPr>
          <w:rFonts w:ascii="Times New Roman" w:eastAsia="宋体" w:hAnsi="Times New Roman" w:cs="Times New Roman"/>
          <w:color w:val="000000"/>
          <w:sz w:val="19"/>
        </w:rPr>
        <w:t xml:space="preserve"> (</w:t>
      </w:r>
      <w:r>
        <w:rPr>
          <w:rFonts w:ascii="Times New Roman" w:eastAsia="宋体" w:hAnsi="Times New Roman" w:cs="Times New Roman"/>
          <w:color w:val="0000FF"/>
          <w:sz w:val="19"/>
        </w:rPr>
        <w:t>int</w:t>
      </w:r>
      <w:r>
        <w:rPr>
          <w:rFonts w:ascii="Times New Roman" w:eastAsia="宋体" w:hAnsi="Times New Roman" w:cs="Times New Roman"/>
          <w:color w:val="000000"/>
          <w:sz w:val="19"/>
        </w:rPr>
        <w:t xml:space="preserve"> i = 0; i &lt; contours.size(); i++)</w:t>
      </w:r>
    </w:p>
    <w:p w14:paraId="32712A87"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t>{</w:t>
      </w:r>
    </w:p>
    <w:p w14:paraId="3A794A72"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r>
      <w:r>
        <w:rPr>
          <w:rFonts w:ascii="Times New Roman" w:eastAsia="宋体" w:hAnsi="Times New Roman" w:cs="Times New Roman"/>
          <w:color w:val="000000"/>
          <w:sz w:val="19"/>
        </w:rPr>
        <w:tab/>
        <w:t>cv::Rect rect = cv::boundingRect(contours[i]);</w:t>
      </w:r>
    </w:p>
    <w:p w14:paraId="5A29C33D"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color w:val="000000"/>
          <w:sz w:val="19"/>
        </w:rPr>
        <w:tab/>
      </w:r>
      <w:r>
        <w:rPr>
          <w:rFonts w:ascii="Times New Roman" w:eastAsia="宋体" w:hAnsi="Times New Roman" w:cs="Times New Roman"/>
          <w:color w:val="000000"/>
          <w:sz w:val="19"/>
        </w:rPr>
        <w:tab/>
        <w:t>rects.push_back(rect);</w:t>
      </w:r>
    </w:p>
    <w:p w14:paraId="0F33F479" w14:textId="77777777" w:rsidR="00DD169E" w:rsidRDefault="00DD169E" w:rsidP="00DD169E">
      <w:pPr>
        <w:rPr>
          <w:rFonts w:ascii="Times New Roman" w:eastAsia="宋体" w:hAnsi="Times New Roman" w:cs="Times New Roman"/>
          <w:color w:val="000000"/>
          <w:sz w:val="19"/>
        </w:rPr>
      </w:pPr>
      <w:r>
        <w:rPr>
          <w:rFonts w:ascii="Times New Roman" w:eastAsia="宋体" w:hAnsi="Times New Roman" w:cs="Times New Roman"/>
          <w:color w:val="000000"/>
          <w:sz w:val="19"/>
        </w:rPr>
        <w:tab/>
        <w:t>}</w:t>
      </w:r>
    </w:p>
    <w:p w14:paraId="57367C5B" w14:textId="77777777" w:rsidR="00DD169E" w:rsidRDefault="00DD169E" w:rsidP="00DD169E">
      <w:pPr>
        <w:numPr>
          <w:ilvl w:val="0"/>
          <w:numId w:val="5"/>
        </w:numPr>
        <w:rPr>
          <w:rFonts w:ascii="Times New Roman" w:eastAsia="宋体" w:hAnsi="Times New Roman" w:cs="Times New Roman"/>
          <w:color w:val="000000"/>
          <w:sz w:val="19"/>
        </w:rPr>
      </w:pPr>
      <w:r>
        <w:rPr>
          <w:rFonts w:ascii="Times New Roman" w:eastAsia="宋体" w:hAnsi="Times New Roman" w:cs="Times New Roman" w:hint="eastAsia"/>
          <w:color w:val="000000"/>
          <w:sz w:val="19"/>
        </w:rPr>
        <w:t>使用相对距离判断是否属于同一文本区域</w:t>
      </w:r>
    </w:p>
    <w:p w14:paraId="604D83F3" w14:textId="77777777" w:rsidR="00DD169E" w:rsidRDefault="00DD169E" w:rsidP="00DD169E">
      <w:pPr>
        <w:ind w:firstLine="420"/>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std::vector&lt;std::vector&lt;int&gt; &gt; dist_list(rects.size());</w:t>
      </w:r>
    </w:p>
    <w:p w14:paraId="18CBF9C4" w14:textId="77777777" w:rsidR="00DD169E" w:rsidRDefault="00DD169E" w:rsidP="00DD169E">
      <w:pPr>
        <w:ind w:firstLine="420"/>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for (int i = 0; i &lt; rects.size(); i++)</w:t>
      </w:r>
    </w:p>
    <w:p w14:paraId="64398AAD" w14:textId="77777777" w:rsidR="00DD169E" w:rsidRDefault="00DD169E" w:rsidP="00DD169E">
      <w:pPr>
        <w:ind w:firstLine="420"/>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w:t>
      </w:r>
    </w:p>
    <w:p w14:paraId="0E89EAB7"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t>dist_list[i].push_back(i);</w:t>
      </w:r>
    </w:p>
    <w:p w14:paraId="5BFE161E"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t>for (int j = i + 1; j &lt; rects.size(); j++)</w:t>
      </w:r>
    </w:p>
    <w:p w14:paraId="3DA35A1C"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t>{</w:t>
      </w:r>
    </w:p>
    <w:p w14:paraId="3EC4BC83"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t>Float  two_dist = pow((rects[i].x + 0.5*rects[i].width) - (rects[j].x</w:t>
      </w:r>
    </w:p>
    <w:p w14:paraId="1C80CD5A" w14:textId="77777777" w:rsidR="00DD169E" w:rsidRDefault="00DD169E" w:rsidP="00DD169E">
      <w:pPr>
        <w:ind w:firstLine="420"/>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 xml:space="preserve"> </w:t>
      </w:r>
      <w:r>
        <w:rPr>
          <w:rFonts w:ascii="Times New Roman" w:eastAsia="宋体" w:hAnsi="Times New Roman" w:cs="Times New Roman" w:hint="eastAsia"/>
          <w:color w:val="000000"/>
          <w:sz w:val="19"/>
        </w:rPr>
        <w:tab/>
        <w:t>+ 0.5*rects[j].width), 2)+ pow((rects[i].y + 0.5*rects[i].height) - (rects[j].y</w:t>
      </w:r>
    </w:p>
    <w:p w14:paraId="1452AE6B" w14:textId="77777777" w:rsidR="00DD169E" w:rsidRDefault="00DD169E" w:rsidP="00DD169E">
      <w:pPr>
        <w:ind w:firstLineChars="500" w:firstLine="950"/>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 xml:space="preserve"> + 0.5*rects[j].height), 2);</w:t>
      </w:r>
    </w:p>
    <w:p w14:paraId="42FA059B"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t>Float  w_scale = two_dist / benchmark_len;</w:t>
      </w:r>
    </w:p>
    <w:p w14:paraId="0CB5D0C5"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t>if (w_scale &lt; 1)</w:t>
      </w:r>
    </w:p>
    <w:p w14:paraId="3616D7A7"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t>{</w:t>
      </w:r>
    </w:p>
    <w:p w14:paraId="255C0374"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t>dist_list[i].push_back(j);</w:t>
      </w:r>
    </w:p>
    <w:p w14:paraId="55FD2E30"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r>
      <w:r>
        <w:rPr>
          <w:rFonts w:ascii="Times New Roman" w:eastAsia="宋体" w:hAnsi="Times New Roman" w:cs="Times New Roman" w:hint="eastAsia"/>
          <w:color w:val="000000"/>
          <w:sz w:val="19"/>
        </w:rPr>
        <w:tab/>
        <w:t>}</w:t>
      </w:r>
    </w:p>
    <w:p w14:paraId="6CE1D85A" w14:textId="77777777" w:rsidR="00DD169E" w:rsidRDefault="00DD169E" w:rsidP="00DD169E">
      <w:pPr>
        <w:jc w:val="left"/>
        <w:rPr>
          <w:rFonts w:ascii="Times New Roman" w:eastAsia="宋体" w:hAnsi="Times New Roman" w:cs="Times New Roman"/>
          <w:color w:val="000000"/>
          <w:sz w:val="19"/>
        </w:rPr>
      </w:pPr>
      <w:r>
        <w:rPr>
          <w:rFonts w:ascii="Times New Roman" w:eastAsia="宋体" w:hAnsi="Times New Roman" w:cs="Times New Roman" w:hint="eastAsia"/>
          <w:color w:val="000000"/>
          <w:sz w:val="19"/>
        </w:rPr>
        <w:tab/>
        <w:t>}</w:t>
      </w:r>
    </w:p>
    <w:p w14:paraId="2F35EAA2" w14:textId="77777777" w:rsidR="00DD169E" w:rsidRDefault="00DD169E" w:rsidP="00DD169E">
      <w:pPr>
        <w:numPr>
          <w:ilvl w:val="0"/>
          <w:numId w:val="5"/>
        </w:numPr>
        <w:rPr>
          <w:rFonts w:ascii="Times New Roman" w:eastAsia="宋体" w:hAnsi="Times New Roman" w:cs="Times New Roman"/>
          <w:color w:val="000000"/>
          <w:sz w:val="19"/>
        </w:rPr>
      </w:pPr>
      <w:r>
        <w:rPr>
          <w:rFonts w:ascii="Times New Roman" w:eastAsia="宋体" w:hAnsi="Times New Roman" w:cs="Times New Roman" w:hint="eastAsia"/>
          <w:color w:val="000000"/>
          <w:sz w:val="19"/>
        </w:rPr>
        <w:t>利用交并集算法提取同一区域，并计算最大包含矩形框作为新的文本区域</w:t>
      </w:r>
    </w:p>
    <w:p w14:paraId="42771F18" w14:textId="77777777" w:rsidR="00DD169E" w:rsidRDefault="00DD169E" w:rsidP="00DD169E">
      <w:pPr>
        <w:ind w:firstLine="420"/>
        <w:jc w:val="left"/>
        <w:rPr>
          <w:rFonts w:ascii="新宋体" w:eastAsia="新宋体" w:hAnsi="新宋体"/>
          <w:color w:val="000000"/>
          <w:sz w:val="19"/>
        </w:rPr>
      </w:pPr>
      <w:r>
        <w:rPr>
          <w:rFonts w:ascii="新宋体" w:eastAsia="新宋体" w:hAnsi="新宋体" w:hint="eastAsia"/>
          <w:color w:val="000000"/>
          <w:sz w:val="19"/>
        </w:rPr>
        <w:t>std::vector &lt;</w:t>
      </w:r>
      <w:r>
        <w:rPr>
          <w:rFonts w:ascii="新宋体" w:eastAsia="新宋体" w:hAnsi="新宋体" w:hint="eastAsia"/>
          <w:color w:val="0000FF"/>
          <w:sz w:val="19"/>
        </w:rPr>
        <w:t>int</w:t>
      </w:r>
      <w:r>
        <w:rPr>
          <w:rFonts w:ascii="新宋体" w:eastAsia="新宋体" w:hAnsi="新宋体" w:hint="eastAsia"/>
          <w:color w:val="000000"/>
          <w:sz w:val="19"/>
        </w:rPr>
        <w:t>&gt; dist_result(dist_list.size(), -1);</w:t>
      </w:r>
    </w:p>
    <w:p w14:paraId="6EF0B82D"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t>std::vector&lt;</w:t>
      </w:r>
      <w:r>
        <w:rPr>
          <w:rFonts w:ascii="新宋体" w:eastAsia="新宋体" w:hAnsi="新宋体" w:hint="eastAsia"/>
          <w:color w:val="0000FF"/>
          <w:sz w:val="19"/>
        </w:rPr>
        <w:t>int</w:t>
      </w:r>
      <w:r>
        <w:rPr>
          <w:rFonts w:ascii="新宋体" w:eastAsia="新宋体" w:hAnsi="新宋体" w:hint="eastAsia"/>
          <w:color w:val="000000"/>
          <w:sz w:val="19"/>
        </w:rPr>
        <w:t>&gt; dist;</w:t>
      </w:r>
    </w:p>
    <w:p w14:paraId="23D69C19"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m = 0; m &lt; dist_list.size(); m++)</w:t>
      </w:r>
    </w:p>
    <w:p w14:paraId="7B2F2765"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t>{</w:t>
      </w:r>
    </w:p>
    <w:p w14:paraId="5B07565C"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dist = dist_list[m];</w:t>
      </w:r>
    </w:p>
    <w:p w14:paraId="4388ED40"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j = 0; j &lt; dist.size(); j++)</w:t>
      </w:r>
    </w:p>
    <w:p w14:paraId="77028451"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14:paraId="369B0FFC"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dist_result[m] == -1)</w:t>
      </w:r>
    </w:p>
    <w:p w14:paraId="75C11A6C"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0C1FA64F"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dist_result[m] = dist[j];</w:t>
      </w:r>
    </w:p>
    <w:p w14:paraId="353BEEF4"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574AE0B4"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else</w:t>
      </w:r>
    </w:p>
    <w:p w14:paraId="6E9B3FF7"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54F1DA1E"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dist_result[dist[j]] = dist_result[m];</w:t>
      </w:r>
    </w:p>
    <w:p w14:paraId="5D49A69C"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6D899638"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14:paraId="5254E398"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t>}</w:t>
      </w:r>
    </w:p>
    <w:p w14:paraId="1DAC24CC" w14:textId="77777777" w:rsidR="00DD169E" w:rsidRDefault="00DD169E" w:rsidP="00DD169E">
      <w:pPr>
        <w:jc w:val="left"/>
        <w:rPr>
          <w:rFonts w:ascii="新宋体" w:eastAsia="新宋体" w:hAnsi="新宋体"/>
          <w:color w:val="000000"/>
          <w:sz w:val="19"/>
        </w:rPr>
      </w:pPr>
    </w:p>
    <w:p w14:paraId="700C7322"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t>std::vector&lt;std::vector&lt;</w:t>
      </w:r>
      <w:r>
        <w:rPr>
          <w:rFonts w:ascii="新宋体" w:eastAsia="新宋体" w:hAnsi="新宋体" w:hint="eastAsia"/>
          <w:color w:val="0000FF"/>
          <w:sz w:val="19"/>
        </w:rPr>
        <w:t>int</w:t>
      </w:r>
      <w:r>
        <w:rPr>
          <w:rFonts w:ascii="新宋体" w:eastAsia="新宋体" w:hAnsi="新宋体" w:hint="eastAsia"/>
          <w:color w:val="000000"/>
          <w:sz w:val="19"/>
        </w:rPr>
        <w:t>&gt; &gt; un_list(dist_result.size());</w:t>
      </w:r>
    </w:p>
    <w:p w14:paraId="28A9D511"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t>std::vector&lt;</w:t>
      </w:r>
      <w:r>
        <w:rPr>
          <w:rFonts w:ascii="新宋体" w:eastAsia="新宋体" w:hAnsi="新宋体" w:hint="eastAsia"/>
          <w:color w:val="0000FF"/>
          <w:sz w:val="19"/>
        </w:rPr>
        <w:t>int</w:t>
      </w:r>
      <w:r>
        <w:rPr>
          <w:rFonts w:ascii="新宋体" w:eastAsia="新宋体" w:hAnsi="新宋体" w:hint="eastAsia"/>
          <w:color w:val="000000"/>
          <w:sz w:val="19"/>
        </w:rPr>
        <w:t>&gt; un_dist;</w:t>
      </w:r>
    </w:p>
    <w:p w14:paraId="165FAE71"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lastRenderedPageBreak/>
        <w:tab/>
        <w:t>std::vector&lt;cv::Rect&gt; inte_area;</w:t>
      </w:r>
    </w:p>
    <w:p w14:paraId="6FB3E08B" w14:textId="77777777" w:rsidR="00DD169E" w:rsidRDefault="00DD169E" w:rsidP="00DD169E">
      <w:pPr>
        <w:jc w:val="left"/>
        <w:rPr>
          <w:rFonts w:ascii="新宋体" w:eastAsia="新宋体" w:hAnsi="新宋体"/>
          <w:color w:val="000000"/>
          <w:sz w:val="19"/>
        </w:rPr>
      </w:pPr>
    </w:p>
    <w:p w14:paraId="62BA16E0"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i = 0; i &lt; dist_result.size(); i++)</w:t>
      </w:r>
    </w:p>
    <w:p w14:paraId="180C7C40"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t>{</w:t>
      </w:r>
    </w:p>
    <w:p w14:paraId="320753CE"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un_list[dist_result[i]].push_back(i);</w:t>
      </w:r>
    </w:p>
    <w:p w14:paraId="5E26D449"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t>}</w:t>
      </w:r>
    </w:p>
    <w:p w14:paraId="12AAD52E" w14:textId="77777777" w:rsidR="00DD169E" w:rsidRDefault="00DD169E" w:rsidP="00DD169E">
      <w:pPr>
        <w:jc w:val="left"/>
        <w:rPr>
          <w:rFonts w:ascii="新宋体" w:eastAsia="新宋体" w:hAnsi="新宋体"/>
          <w:color w:val="000000"/>
          <w:sz w:val="19"/>
        </w:rPr>
      </w:pPr>
    </w:p>
    <w:p w14:paraId="3EC10553"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m = 0; m &lt; un_list.size(); m++)</w:t>
      </w:r>
    </w:p>
    <w:p w14:paraId="0DF62329"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t>{</w:t>
      </w:r>
    </w:p>
    <w:p w14:paraId="36AFA5DA"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un_list[m].empty())</w:t>
      </w:r>
    </w:p>
    <w:p w14:paraId="0B7A5A64"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14:paraId="6FEA58A9"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continue</w:t>
      </w:r>
      <w:r>
        <w:rPr>
          <w:rFonts w:ascii="新宋体" w:eastAsia="新宋体" w:hAnsi="新宋体" w:hint="eastAsia"/>
          <w:color w:val="000000"/>
          <w:sz w:val="19"/>
        </w:rPr>
        <w:t>;</w:t>
      </w:r>
    </w:p>
    <w:p w14:paraId="0C583D4A"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14:paraId="3033F6F5"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un_dist = un_list[m];</w:t>
      </w:r>
    </w:p>
    <w:p w14:paraId="5495DBE3"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 xml:space="preserve"> xmin = rects[un_dist[0]].x;</w:t>
      </w:r>
    </w:p>
    <w:p w14:paraId="142166DD"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 xml:space="preserve"> ymin = rects[un_dist[0]].y;</w:t>
      </w:r>
    </w:p>
    <w:p w14:paraId="6073E621"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 xml:space="preserve"> xmax = rects[un_dist[0]].x + rects[un_dist[0]].width;</w:t>
      </w:r>
    </w:p>
    <w:p w14:paraId="59506285"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 xml:space="preserve"> ymax = rects[un_dist[0]].y + rects[un_dist[0]].height;</w:t>
      </w:r>
    </w:p>
    <w:p w14:paraId="7BE05CAF"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j = 1; j &lt; un_dist.size(); j++)</w:t>
      </w:r>
    </w:p>
    <w:p w14:paraId="695093A4"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14:paraId="533CF456"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xmin &gt; rects[un_dist[j]].x)</w:t>
      </w:r>
    </w:p>
    <w:p w14:paraId="64766773"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2D6B894F"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xmin = rects[un_dist[j]].x;</w:t>
      </w:r>
    </w:p>
    <w:p w14:paraId="117F7012"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60FB2A3E"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ymin &gt; rects[un_dist[j]].y)</w:t>
      </w:r>
    </w:p>
    <w:p w14:paraId="1E908636"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2979787F"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ymin = rects[un_dist[j]].y;</w:t>
      </w:r>
    </w:p>
    <w:p w14:paraId="3410606D"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73500997"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xmax &lt; rects[un_dist[j]].x + rects[un_dist[j]].width)</w:t>
      </w:r>
    </w:p>
    <w:p w14:paraId="608CD772"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16321858"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xmax = rects[un_dist[j]].x + rects[un_dist[j]].width;</w:t>
      </w:r>
    </w:p>
    <w:p w14:paraId="1ADC98F9"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1BE55A5B"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ymax &lt; rects[un_dist[j]].y + rects[un_dist[j]].height)</w:t>
      </w:r>
    </w:p>
    <w:p w14:paraId="48C81CFD"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400CFE23"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ymax = rects[un_dist[j]].y + rects[un_dist[j]].height;</w:t>
      </w:r>
    </w:p>
    <w:p w14:paraId="4D7E5197"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14:paraId="020CF5A3"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14:paraId="46381148"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double</w:t>
      </w:r>
      <w:r>
        <w:rPr>
          <w:rFonts w:ascii="新宋体" w:eastAsia="新宋体" w:hAnsi="新宋体" w:hint="eastAsia"/>
          <w:color w:val="000000"/>
          <w:sz w:val="19"/>
        </w:rPr>
        <w:t xml:space="preserve"> area = (xmax - xmin)*(ymax - ymin) / bench_area;</w:t>
      </w:r>
    </w:p>
    <w:p w14:paraId="6FFBD14B"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area&gt;0.0015 &amp;&amp; area&lt;0.03)</w:t>
      </w:r>
    </w:p>
    <w:p w14:paraId="2A992ECC"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14:paraId="51A50806"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cv::Rect roi = cv::Rect(xmin, ymin, xmax - xmin, ymax - ymin);</w:t>
      </w:r>
    </w:p>
    <w:p w14:paraId="4331A5B2" w14:textId="77777777" w:rsidR="00DD169E" w:rsidRDefault="00DD169E" w:rsidP="00DD169E">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result_rects.push_back(roi);</w:t>
      </w:r>
    </w:p>
    <w:p w14:paraId="62AE7D7F" w14:textId="77777777" w:rsidR="00DD169E" w:rsidRDefault="00DD169E" w:rsidP="00DD169E">
      <w:pPr>
        <w:ind w:firstLine="420"/>
        <w:rPr>
          <w:rFonts w:ascii="新宋体" w:eastAsia="新宋体" w:hAnsi="新宋体"/>
          <w:color w:val="000000"/>
          <w:sz w:val="19"/>
        </w:rPr>
      </w:pPr>
      <w:r>
        <w:rPr>
          <w:rFonts w:ascii="新宋体" w:eastAsia="新宋体" w:hAnsi="新宋体" w:hint="eastAsia"/>
          <w:color w:val="000000"/>
          <w:sz w:val="19"/>
        </w:rPr>
        <w:tab/>
        <w:t>}</w:t>
      </w:r>
    </w:p>
    <w:p w14:paraId="3F80870D" w14:textId="77777777" w:rsidR="00C81B8D" w:rsidRPr="00E6208F" w:rsidRDefault="00C81B8D" w:rsidP="002F44AB">
      <w:pPr>
        <w:rPr>
          <w:rFonts w:ascii="Times New Roman" w:eastAsia="宋体" w:hAnsi="Times New Roman" w:cs="Times New Roman"/>
        </w:rPr>
      </w:pPr>
    </w:p>
    <w:p w14:paraId="5F9417C3" w14:textId="11B2A031" w:rsidR="002F44AB" w:rsidRPr="00E6208F" w:rsidRDefault="00F86AC0" w:rsidP="00F86AC0">
      <w:pPr>
        <w:pStyle w:val="3"/>
        <w:rPr>
          <w:rFonts w:ascii="Times New Roman" w:eastAsia="宋体" w:hAnsi="Times New Roman" w:cs="Times New Roman"/>
          <w:b w:val="0"/>
        </w:rPr>
      </w:pPr>
      <w:r w:rsidRPr="00E6208F">
        <w:rPr>
          <w:rFonts w:ascii="Times New Roman" w:eastAsia="宋体" w:hAnsi="Times New Roman" w:cs="Times New Roman"/>
          <w:b w:val="0"/>
        </w:rPr>
        <w:lastRenderedPageBreak/>
        <w:t xml:space="preserve">5.3 </w:t>
      </w:r>
      <w:r w:rsidRPr="00E6208F">
        <w:rPr>
          <w:rFonts w:ascii="Times New Roman" w:eastAsia="宋体" w:hAnsi="Times New Roman" w:cs="Times New Roman"/>
          <w:b w:val="0"/>
        </w:rPr>
        <w:t>推断阶段核心代码</w:t>
      </w:r>
    </w:p>
    <w:p w14:paraId="604C9C5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HIAI_IMPL_ENGINE_PROCESS("face_detection_inference",</w:t>
      </w:r>
    </w:p>
    <w:p w14:paraId="7616919D"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FaceDetectionInference, INPUT_SIZE) {</w:t>
      </w:r>
    </w:p>
    <w:p w14:paraId="5ADD3656"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HIAI_ENGINE_LOG("Start process!");</w:t>
      </w:r>
    </w:p>
    <w:p w14:paraId="737A5648" w14:textId="77777777" w:rsidR="008B2CBE" w:rsidRPr="00E6208F" w:rsidRDefault="008B2CBE" w:rsidP="008B2CBE">
      <w:pPr>
        <w:rPr>
          <w:rFonts w:ascii="Times New Roman" w:eastAsia="宋体" w:hAnsi="Times New Roman" w:cs="Times New Roman"/>
        </w:rPr>
      </w:pPr>
    </w:p>
    <w:p w14:paraId="374D0E94"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if (arg0 == nullptr) {</w:t>
      </w:r>
    </w:p>
    <w:p w14:paraId="2235188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eturn HIAI_ERROR;</w:t>
      </w:r>
    </w:p>
    <w:p w14:paraId="69FA1DC6"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p>
    <w:p w14:paraId="3B551A02" w14:textId="77777777" w:rsidR="008B2CBE" w:rsidRPr="00E6208F" w:rsidRDefault="008B2CBE" w:rsidP="008B2CBE">
      <w:pPr>
        <w:rPr>
          <w:rFonts w:ascii="Times New Roman" w:eastAsia="宋体" w:hAnsi="Times New Roman" w:cs="Times New Roman"/>
        </w:rPr>
      </w:pPr>
    </w:p>
    <w:p w14:paraId="4AD399D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std::shared_ptr&lt;BatchImageParaWithScaleT&gt; image_handle =</w:t>
      </w:r>
    </w:p>
    <w:p w14:paraId="32C1A226"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std::static_pointer_cast&lt;BatchImageParaWithScaleT&gt;(arg0);</w:t>
      </w:r>
    </w:p>
    <w:p w14:paraId="49766BDD"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std::shared_ptr&lt;CEngineTransT&gt; ctrans_data = std::make_shared&lt;CEngineTransT&gt;();</w:t>
      </w:r>
    </w:p>
    <w:p w14:paraId="5F14D1E1"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ctrans_data-&gt;b_info = image_handle-&gt;b_info;</w:t>
      </w:r>
    </w:p>
    <w:p w14:paraId="3CC4815A"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p>
    <w:p w14:paraId="59A320A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汉字提取</w:t>
      </w:r>
      <w:r w:rsidRPr="00E6208F">
        <w:rPr>
          <w:rFonts w:ascii="Times New Roman" w:eastAsia="宋体" w:hAnsi="Times New Roman" w:cs="Times New Roman"/>
        </w:rPr>
        <w:t xml:space="preserve"> </w:t>
      </w:r>
    </w:p>
    <w:p w14:paraId="6228810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vector&lt;ImageResults&gt; b_results;</w:t>
      </w:r>
    </w:p>
    <w:p w14:paraId="46EAEBFE"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for (uint32_t k = 0; k &lt; image_handle-&gt;b_info.batch_size; k++) {</w:t>
      </w:r>
    </w:p>
    <w:p w14:paraId="3D6C522E"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ImageData&lt;u_int8_t&gt; img = image_handle-&gt;v_img[k].img;</w:t>
      </w:r>
    </w:p>
    <w:p w14:paraId="7F997F8E"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int img_height = img.height;</w:t>
      </w:r>
    </w:p>
    <w:p w14:paraId="3EBF6A6A"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int img_width = img.width;</w:t>
      </w:r>
    </w:p>
    <w:p w14:paraId="506239DA"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将</w:t>
      </w:r>
      <w:r w:rsidRPr="00E6208F">
        <w:rPr>
          <w:rFonts w:ascii="Times New Roman" w:eastAsia="宋体" w:hAnsi="Times New Roman" w:cs="Times New Roman"/>
        </w:rPr>
        <w:t>yuv</w:t>
      </w:r>
      <w:r w:rsidRPr="00E6208F">
        <w:rPr>
          <w:rFonts w:ascii="Times New Roman" w:eastAsia="宋体" w:hAnsi="Times New Roman" w:cs="Times New Roman"/>
        </w:rPr>
        <w:t>格式的图像用</w:t>
      </w:r>
      <w:r w:rsidRPr="00E6208F">
        <w:rPr>
          <w:rFonts w:ascii="Times New Roman" w:eastAsia="宋体" w:hAnsi="Times New Roman" w:cs="Times New Roman"/>
        </w:rPr>
        <w:t>opencv</w:t>
      </w:r>
      <w:r w:rsidRPr="00E6208F">
        <w:rPr>
          <w:rFonts w:ascii="Times New Roman" w:eastAsia="宋体" w:hAnsi="Times New Roman" w:cs="Times New Roman"/>
        </w:rPr>
        <w:t>来表示</w:t>
      </w:r>
      <w:r w:rsidRPr="00E6208F">
        <w:rPr>
          <w:rFonts w:ascii="Times New Roman" w:eastAsia="宋体" w:hAnsi="Times New Roman" w:cs="Times New Roman"/>
        </w:rPr>
        <w:t xml:space="preserve"> </w:t>
      </w:r>
    </w:p>
    <w:p w14:paraId="635235C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Mat src(img_height * 3 / 2,</w:t>
      </w:r>
    </w:p>
    <w:p w14:paraId="63E56450"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img_width, CV_8UC1);</w:t>
      </w:r>
    </w:p>
    <w:p w14:paraId="72462F2B"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int copy_size = img_width * img_height * 3 / 2;</w:t>
      </w:r>
    </w:p>
    <w:p w14:paraId="098C8A3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int destination_size = src.cols * src.rows * src.elemSize();</w:t>
      </w:r>
    </w:p>
    <w:p w14:paraId="6F9F5B16"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int ret = memcpy_s(src.data, destination_size, img.data.get(),</w:t>
      </w:r>
    </w:p>
    <w:p w14:paraId="4F76458A"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copy_size);</w:t>
      </w:r>
    </w:p>
    <w:p w14:paraId="0756A45D"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将</w:t>
      </w:r>
      <w:r w:rsidRPr="00E6208F">
        <w:rPr>
          <w:rFonts w:ascii="Times New Roman" w:eastAsia="宋体" w:hAnsi="Times New Roman" w:cs="Times New Roman"/>
        </w:rPr>
        <w:t>yuv</w:t>
      </w:r>
      <w:r w:rsidRPr="00E6208F">
        <w:rPr>
          <w:rFonts w:ascii="Times New Roman" w:eastAsia="宋体" w:hAnsi="Times New Roman" w:cs="Times New Roman"/>
        </w:rPr>
        <w:t>转为</w:t>
      </w:r>
      <w:r w:rsidRPr="00E6208F">
        <w:rPr>
          <w:rFonts w:ascii="Times New Roman" w:eastAsia="宋体" w:hAnsi="Times New Roman" w:cs="Times New Roman"/>
        </w:rPr>
        <w:t>bgr</w:t>
      </w:r>
    </w:p>
    <w:p w14:paraId="21EC467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Mat dst_temp;</w:t>
      </w:r>
    </w:p>
    <w:p w14:paraId="00585CC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cvtColor(src, dst_temp, COLOR_YUV420sp2BGR);</w:t>
      </w:r>
    </w:p>
    <w:p w14:paraId="58EB5F4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dst_temp.convertTo(dst_temp,CV_32FC3);</w:t>
      </w:r>
    </w:p>
    <w:p w14:paraId="58B34112" w14:textId="77777777" w:rsidR="008B2CBE" w:rsidRPr="00E6208F" w:rsidRDefault="008B2CBE" w:rsidP="008B2CBE">
      <w:pPr>
        <w:rPr>
          <w:rFonts w:ascii="Times New Roman" w:eastAsia="宋体" w:hAnsi="Times New Roman" w:cs="Times New Roman"/>
        </w:rPr>
      </w:pPr>
    </w:p>
    <w:p w14:paraId="6FD437B0"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调用图像检测函数，获得汉字矩形框集合</w:t>
      </w:r>
      <w:r w:rsidRPr="00E6208F">
        <w:rPr>
          <w:rFonts w:ascii="Times New Roman" w:eastAsia="宋体" w:hAnsi="Times New Roman" w:cs="Times New Roman"/>
        </w:rPr>
        <w:t xml:space="preserve"> </w:t>
      </w:r>
    </w:p>
    <w:p w14:paraId="3B694736"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std::vector&lt;cv::Rect&gt; rects = detect(dst_temp);</w:t>
      </w:r>
    </w:p>
    <w:p w14:paraId="50DDA83A"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ImageResults results;</w:t>
      </w:r>
    </w:p>
    <w:p w14:paraId="628B891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esults.num = 0;</w:t>
      </w:r>
    </w:p>
    <w:p w14:paraId="1E17374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for(int j=0; j&lt;rects.size(); j++)</w:t>
      </w:r>
    </w:p>
    <w:p w14:paraId="7BAFBB2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 </w:t>
      </w:r>
    </w:p>
    <w:p w14:paraId="1FAB179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cv::Mat roi = dst_temp(rects[j]);</w:t>
      </w:r>
    </w:p>
    <w:p w14:paraId="01B4C8A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调用单字预处理函数</w:t>
      </w:r>
      <w:r w:rsidRPr="00E6208F">
        <w:rPr>
          <w:rFonts w:ascii="Times New Roman" w:eastAsia="宋体" w:hAnsi="Times New Roman" w:cs="Times New Roman"/>
        </w:rPr>
        <w:t xml:space="preserve"> </w:t>
      </w:r>
    </w:p>
    <w:p w14:paraId="0F82B5D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oi = PreProcess(roi);</w:t>
      </w:r>
    </w:p>
    <w:p w14:paraId="2486C6A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cv::resize(roi,roi,Size(112,112));</w:t>
      </w:r>
    </w:p>
    <w:p w14:paraId="61800BCC"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lastRenderedPageBreak/>
        <w:tab/>
      </w:r>
      <w:r w:rsidRPr="00E6208F">
        <w:rPr>
          <w:rFonts w:ascii="Times New Roman" w:eastAsia="宋体" w:hAnsi="Times New Roman" w:cs="Times New Roman"/>
        </w:rPr>
        <w:tab/>
        <w:t>uint32_t size2 = roi.total() * roi.channels();</w:t>
      </w:r>
    </w:p>
    <w:p w14:paraId="0851791D"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u_int8_t *image_buf_ptr = new (std::nothrow) u_int8_t[size2];</w:t>
      </w:r>
    </w:p>
    <w:p w14:paraId="38A00582"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memcpy_s(image_buf_ptr, size2, roi.ptr&lt;u_int8_t&gt;(),</w:t>
      </w:r>
    </w:p>
    <w:p w14:paraId="6E001A00"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 xml:space="preserve">                 roi.total() * roi.channels());</w:t>
      </w:r>
    </w:p>
    <w:p w14:paraId="14F260AC"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 xml:space="preserve">ImageData&lt;u_int8_t&gt; temp_img; </w:t>
      </w:r>
    </w:p>
    <w:p w14:paraId="317364E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 xml:space="preserve">temp_img.size = size2;    </w:t>
      </w:r>
    </w:p>
    <w:p w14:paraId="32F2B12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temp_img.data.reset(image_buf_ptr,std::default_delete&lt;u_int8_t[]&gt;());</w:t>
      </w:r>
    </w:p>
    <w:p w14:paraId="23833110"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对图像数据进行推理</w:t>
      </w:r>
    </w:p>
    <w:p w14:paraId="7AFDEB01"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uint32_t input_size = temp_img.size * sizeof(uint8_t);</w:t>
      </w:r>
    </w:p>
    <w:p w14:paraId="7A2D8E6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w:t>
      </w:r>
      <w:r w:rsidRPr="00E6208F">
        <w:rPr>
          <w:rFonts w:ascii="Times New Roman" w:eastAsia="宋体" w:hAnsi="Times New Roman" w:cs="Times New Roman"/>
        </w:rPr>
        <w:tab/>
        <w:t>std::shared_ptr&lt;uint8_t&gt; temp = std::shared_ptr&lt;uint8_t&gt;(</w:t>
      </w:r>
    </w:p>
    <w:p w14:paraId="40BD0E2A"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new uint8_t[input_size], std::default_delete&lt;uint8_t[]&gt;());</w:t>
      </w:r>
    </w:p>
    <w:p w14:paraId="2FD527C4"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uint32_t each_size = temp_img.size * sizeof(uint8_t);</w:t>
      </w:r>
    </w:p>
    <w:p w14:paraId="1F63611F"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errno_t mem_ret = memcpy_s(temp.get(),</w:t>
      </w:r>
    </w:p>
    <w:p w14:paraId="4291B0B6"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 xml:space="preserve">              input_size,</w:t>
      </w:r>
    </w:p>
    <w:p w14:paraId="6A3516C6"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 xml:space="preserve">               temp_img.data.get(),</w:t>
      </w:r>
    </w:p>
    <w:p w14:paraId="11B78FE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 xml:space="preserve">               each_size);</w:t>
      </w:r>
    </w:p>
    <w:p w14:paraId="4A18994A" w14:textId="77777777" w:rsidR="008B2CBE" w:rsidRPr="00E6208F" w:rsidRDefault="008B2CBE" w:rsidP="008B2CBE">
      <w:pPr>
        <w:rPr>
          <w:rFonts w:ascii="Times New Roman" w:eastAsia="宋体" w:hAnsi="Times New Roman" w:cs="Times New Roman"/>
        </w:rPr>
      </w:pPr>
    </w:p>
    <w:p w14:paraId="2CBD75D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std::shared_ptr&lt;hiai::AINeuralNetworkBuffer&gt; neural_buf = std::shared_ptr&lt;</w:t>
      </w:r>
    </w:p>
    <w:p w14:paraId="7B5E774B"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hiai::AINeuralNetworkBuffer&gt;(</w:t>
      </w:r>
    </w:p>
    <w:p w14:paraId="72136F4E"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new hiai::AINeuralNetworkBuffer(),</w:t>
      </w:r>
    </w:p>
    <w:p w14:paraId="6EA1F54D"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std::default_delete&lt;hiai::AINeuralNetworkBuffer&gt;());</w:t>
      </w:r>
    </w:p>
    <w:p w14:paraId="564C6F7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neural_buf-&gt;SetBuffer((void*) temp.get(), input_size);</w:t>
      </w:r>
    </w:p>
    <w:p w14:paraId="4D5C7EF2"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p>
    <w:p w14:paraId="707EE08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std::shared_ptr&lt;hiai::IAITensor&gt; input_data = std::static_pointer_cast&lt;</w:t>
      </w:r>
    </w:p>
    <w:p w14:paraId="4E789A5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hiai::IAITensor&gt;(neural_buf);</w:t>
      </w:r>
    </w:p>
    <w:p w14:paraId="03C61330"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std::vector&lt;std::shared_ptr&lt;hiai::IAITensor&gt;&gt; input_data_vec;</w:t>
      </w:r>
    </w:p>
    <w:p w14:paraId="60DADD85"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input_data_vec.push_back(input_data);</w:t>
      </w:r>
    </w:p>
    <w:p w14:paraId="4771234A" w14:textId="77777777" w:rsidR="008B2CBE" w:rsidRPr="00E6208F" w:rsidRDefault="008B2CBE" w:rsidP="008B2CBE">
      <w:pPr>
        <w:rPr>
          <w:rFonts w:ascii="Times New Roman" w:eastAsia="宋体" w:hAnsi="Times New Roman" w:cs="Times New Roman"/>
        </w:rPr>
      </w:pPr>
    </w:p>
    <w:p w14:paraId="5A639DE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hiai::AIContext ai_context;</w:t>
      </w:r>
    </w:p>
    <w:p w14:paraId="3AADA6D2"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std::vector&lt;std::shared_ptr&lt;hiai::IAITensor&gt;&gt; output_data_vector;</w:t>
      </w:r>
    </w:p>
    <w:p w14:paraId="32E5A274"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hiai::AIStatus ret = ai_model_manager_-&gt;CreateOutputTensor(</w:t>
      </w:r>
    </w:p>
    <w:p w14:paraId="2E95FFA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input_data_vec, output_data_vector);</w:t>
      </w:r>
    </w:p>
    <w:p w14:paraId="4B7D7665" w14:textId="77777777" w:rsidR="008B2CBE" w:rsidRPr="00E6208F" w:rsidRDefault="008B2CBE" w:rsidP="008B2CBE">
      <w:pPr>
        <w:rPr>
          <w:rFonts w:ascii="Times New Roman" w:eastAsia="宋体" w:hAnsi="Times New Roman" w:cs="Times New Roman"/>
        </w:rPr>
      </w:pPr>
    </w:p>
    <w:p w14:paraId="2733DA8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ret = ai_model_manager_-&gt;Process(ai_context, input_data_vec,</w:t>
      </w:r>
    </w:p>
    <w:p w14:paraId="0B536515"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 xml:space="preserve">                           output_data_vector,</w:t>
      </w:r>
    </w:p>
    <w:p w14:paraId="195989A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 xml:space="preserve">                           AI_MODEL_PROCESS_TIMEOUT);</w:t>
      </w:r>
    </w:p>
    <w:p w14:paraId="1B02C042" w14:textId="77777777" w:rsidR="008B2CBE" w:rsidRPr="00E6208F" w:rsidRDefault="008B2CBE" w:rsidP="008B2CBE">
      <w:pPr>
        <w:rPr>
          <w:rFonts w:ascii="Times New Roman" w:eastAsia="宋体" w:hAnsi="Times New Roman" w:cs="Times New Roman"/>
        </w:rPr>
      </w:pPr>
    </w:p>
    <w:p w14:paraId="53966FBA"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ctrans_data-&gt;status = true;  </w:t>
      </w:r>
    </w:p>
    <w:p w14:paraId="4D4924E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std::shared_ptr&lt;hiai::AISimpleTensor&gt; result_tensor =</w:t>
      </w:r>
    </w:p>
    <w:p w14:paraId="0A19DF8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std::static_pointer_cast&lt;hiai::AISimpleTensor&gt;(output_data_vector[0]);</w:t>
      </w:r>
    </w:p>
    <w:p w14:paraId="1DA11291"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OutputT out;</w:t>
      </w:r>
    </w:p>
    <w:p w14:paraId="4751F3F5"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out.size = result_tensor-&gt;GetSize();</w:t>
      </w:r>
    </w:p>
    <w:p w14:paraId="2E08C915"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out.data = std::shared_ptr&lt;uint8_t&gt;(new uint8_t[out.size],</w:t>
      </w:r>
    </w:p>
    <w:p w14:paraId="2217049F"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 xml:space="preserve">                                std::default_delete&lt;uint8_t[]&gt;());</w:t>
      </w:r>
    </w:p>
    <w:p w14:paraId="68190101"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lastRenderedPageBreak/>
        <w:tab/>
        <w:t xml:space="preserve">    mem_ret = memcpy_s(out.data.get(), out.size,</w:t>
      </w:r>
    </w:p>
    <w:p w14:paraId="22487AE0"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 xml:space="preserve">                       result_tensor-&gt;GetBuffer(),</w:t>
      </w:r>
    </w:p>
    <w:p w14:paraId="519EB25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t xml:space="preserve">                       result_tensor-&gt;GetSize()); </w:t>
      </w:r>
    </w:p>
    <w:p w14:paraId="502CEB6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 a.OutputT</w:t>
      </w:r>
    </w:p>
    <w:p w14:paraId="664FBDE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esults.output_datas.push_back(out);</w:t>
      </w:r>
    </w:p>
    <w:p w14:paraId="1C35784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 b.CRect</w:t>
      </w:r>
    </w:p>
    <w:p w14:paraId="4A53ED1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CRect rect;</w:t>
      </w:r>
    </w:p>
    <w:p w14:paraId="10BB9F7E"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ect.lt.x = rects[j].x;</w:t>
      </w:r>
    </w:p>
    <w:p w14:paraId="08E25C3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ect.lt.y = rects[j].y;</w:t>
      </w:r>
    </w:p>
    <w:p w14:paraId="6EF8BA11"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ect.rb.x = rects[j].x+rects[j].width;</w:t>
      </w:r>
    </w:p>
    <w:p w14:paraId="57070354"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ect.rb.y = rects[j].y+rects[j].height;</w:t>
      </w:r>
    </w:p>
    <w:p w14:paraId="43178FBF"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t xml:space="preserve">    results.rects.push_back(rect);</w:t>
      </w:r>
    </w:p>
    <w:p w14:paraId="79F2713E"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 c.num</w:t>
      </w:r>
    </w:p>
    <w:p w14:paraId="64EF561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esults.num++;</w:t>
      </w:r>
    </w:p>
    <w:p w14:paraId="4CC60F2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p>
    <w:p w14:paraId="65408630"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b_results.push_back(results);</w:t>
      </w:r>
    </w:p>
    <w:p w14:paraId="7768C7A9"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batch end</w:t>
      </w:r>
    </w:p>
    <w:p w14:paraId="09C091A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 </w:t>
      </w:r>
      <w:r w:rsidRPr="00E6208F">
        <w:rPr>
          <w:rFonts w:ascii="Times New Roman" w:eastAsia="宋体" w:hAnsi="Times New Roman" w:cs="Times New Roman"/>
        </w:rPr>
        <w:t>将</w:t>
      </w:r>
      <w:r w:rsidRPr="00E6208F">
        <w:rPr>
          <w:rFonts w:ascii="Times New Roman" w:eastAsia="宋体" w:hAnsi="Times New Roman" w:cs="Times New Roman"/>
        </w:rPr>
        <w:t>yuv</w:t>
      </w:r>
      <w:r w:rsidRPr="00E6208F">
        <w:rPr>
          <w:rFonts w:ascii="Times New Roman" w:eastAsia="宋体" w:hAnsi="Times New Roman" w:cs="Times New Roman"/>
        </w:rPr>
        <w:t>图像转为</w:t>
      </w:r>
      <w:r w:rsidRPr="00E6208F">
        <w:rPr>
          <w:rFonts w:ascii="Times New Roman" w:eastAsia="宋体" w:hAnsi="Times New Roman" w:cs="Times New Roman"/>
        </w:rPr>
        <w:t>jpeg</w:t>
      </w:r>
      <w:r w:rsidRPr="00E6208F">
        <w:rPr>
          <w:rFonts w:ascii="Times New Roman" w:eastAsia="宋体" w:hAnsi="Times New Roman" w:cs="Times New Roman"/>
        </w:rPr>
        <w:t>格式</w:t>
      </w:r>
    </w:p>
    <w:p w14:paraId="3B9FDBC7"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for (uint32_t index = 0; index &lt; image_handle-&gt;b_info.batch_size; index++){</w:t>
      </w:r>
    </w:p>
    <w:p w14:paraId="7EBF38A8"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HIAI_StatusT convert_ret = ConvertImage(image_handle-&gt;v_img[index]);</w:t>
      </w:r>
    </w:p>
    <w:p w14:paraId="08ED7D4B"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w:t>
      </w:r>
    </w:p>
    <w:p w14:paraId="19EC6E41"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ctrans_data-&gt;imgs = image_handle-&gt;v_img;</w:t>
      </w:r>
    </w:p>
    <w:p w14:paraId="1E4E7C72"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ctrans_data-&gt;results = b_results;</w:t>
      </w:r>
    </w:p>
    <w:p w14:paraId="4408EA2B" w14:textId="77777777" w:rsidR="008B2CBE" w:rsidRPr="00E6208F" w:rsidRDefault="008B2CBE" w:rsidP="008B2CBE">
      <w:pPr>
        <w:ind w:firstLineChars="50" w:firstLine="105"/>
        <w:rPr>
          <w:rFonts w:ascii="Times New Roman" w:eastAsia="宋体" w:hAnsi="Times New Roman" w:cs="Times New Roman"/>
        </w:rPr>
      </w:pPr>
      <w:r w:rsidRPr="00E6208F">
        <w:rPr>
          <w:rFonts w:ascii="Times New Roman" w:eastAsia="宋体" w:hAnsi="Times New Roman" w:cs="Times New Roman"/>
        </w:rPr>
        <w:t xml:space="preserve">// </w:t>
      </w:r>
      <w:r w:rsidRPr="00E6208F">
        <w:rPr>
          <w:rFonts w:ascii="Times New Roman" w:eastAsia="宋体" w:hAnsi="Times New Roman" w:cs="Times New Roman"/>
        </w:rPr>
        <w:t>发送数据至下一个引擎</w:t>
      </w:r>
    </w:p>
    <w:p w14:paraId="250C5BC6"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HIAI_StatusT hiai_ret = SendData(kSendDataPort, "CEngineTransT",</w:t>
      </w:r>
    </w:p>
    <w:p w14:paraId="662980D6"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ab/>
      </w:r>
      <w:r w:rsidRPr="00E6208F">
        <w:rPr>
          <w:rFonts w:ascii="Times New Roman" w:eastAsia="宋体" w:hAnsi="Times New Roman" w:cs="Times New Roman"/>
        </w:rPr>
        <w:tab/>
      </w:r>
      <w:r w:rsidRPr="00E6208F">
        <w:rPr>
          <w:rFonts w:ascii="Times New Roman" w:eastAsia="宋体" w:hAnsi="Times New Roman" w:cs="Times New Roman"/>
        </w:rPr>
        <w:tab/>
        <w:t xml:space="preserve">                   std::static_pointer_cast&lt;void&gt;(ctrans_data));</w:t>
      </w:r>
    </w:p>
    <w:p w14:paraId="61407DA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 xml:space="preserve">  return hiai_ret;</w:t>
      </w:r>
    </w:p>
    <w:p w14:paraId="0220C5A3" w14:textId="77777777" w:rsidR="008B2CBE" w:rsidRPr="00E6208F" w:rsidRDefault="008B2CBE" w:rsidP="008B2CBE">
      <w:pPr>
        <w:rPr>
          <w:rFonts w:ascii="Times New Roman" w:eastAsia="宋体" w:hAnsi="Times New Roman" w:cs="Times New Roman"/>
        </w:rPr>
      </w:pPr>
      <w:r w:rsidRPr="00E6208F">
        <w:rPr>
          <w:rFonts w:ascii="Times New Roman" w:eastAsia="宋体" w:hAnsi="Times New Roman" w:cs="Times New Roman"/>
        </w:rPr>
        <w:t>}</w:t>
      </w:r>
    </w:p>
    <w:p w14:paraId="2B2218EF" w14:textId="77777777" w:rsidR="008B2CBE" w:rsidRPr="00E6208F" w:rsidRDefault="008B2CBE" w:rsidP="002F44AB">
      <w:pPr>
        <w:rPr>
          <w:rFonts w:ascii="Times New Roman" w:eastAsia="宋体" w:hAnsi="Times New Roman" w:cs="Times New Roman"/>
        </w:rPr>
      </w:pPr>
    </w:p>
    <w:p w14:paraId="476120E5" w14:textId="7284181B" w:rsidR="002F44AB" w:rsidRPr="00E6208F" w:rsidRDefault="002F44AB" w:rsidP="002F44AB">
      <w:pPr>
        <w:pStyle w:val="2"/>
        <w:rPr>
          <w:rFonts w:ascii="Times New Roman" w:eastAsia="宋体" w:hAnsi="Times New Roman" w:cs="Times New Roman"/>
        </w:rPr>
      </w:pPr>
      <w:r w:rsidRPr="00E6208F">
        <w:rPr>
          <w:rFonts w:ascii="Times New Roman" w:eastAsia="宋体" w:hAnsi="Times New Roman" w:cs="Times New Roman"/>
        </w:rPr>
        <w:t xml:space="preserve">6 </w:t>
      </w:r>
      <w:r w:rsidRPr="00E6208F">
        <w:rPr>
          <w:rFonts w:ascii="Times New Roman" w:eastAsia="宋体" w:hAnsi="Times New Roman" w:cs="Times New Roman"/>
        </w:rPr>
        <w:t>重要问题及解决</w:t>
      </w:r>
    </w:p>
    <w:p w14:paraId="3E41FA4A"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1</w:t>
      </w:r>
      <w:r w:rsidRPr="00E6208F">
        <w:rPr>
          <w:rFonts w:ascii="Times New Roman" w:eastAsia="宋体" w:hAnsi="Times New Roman" w:cs="Times New Roman"/>
        </w:rPr>
        <w:t>：</w:t>
      </w:r>
      <w:r w:rsidRPr="00E6208F">
        <w:rPr>
          <w:rFonts w:ascii="Times New Roman" w:eastAsia="宋体" w:hAnsi="Times New Roman" w:cs="Times New Roman"/>
        </w:rPr>
        <w:t>caffe</w:t>
      </w:r>
      <w:r w:rsidRPr="00E6208F">
        <w:rPr>
          <w:rFonts w:ascii="Times New Roman" w:eastAsia="宋体" w:hAnsi="Times New Roman" w:cs="Times New Roman"/>
        </w:rPr>
        <w:t>环境配置提示无法打开</w:t>
      </w:r>
      <w:r w:rsidRPr="00E6208F">
        <w:rPr>
          <w:rFonts w:ascii="Times New Roman" w:eastAsia="宋体" w:hAnsi="Times New Roman" w:cs="Times New Roman"/>
        </w:rPr>
        <w:t>libcaffe.lib</w:t>
      </w:r>
      <w:r w:rsidRPr="00E6208F">
        <w:rPr>
          <w:rFonts w:ascii="Times New Roman" w:eastAsia="宋体" w:hAnsi="Times New Roman" w:cs="Times New Roman"/>
        </w:rPr>
        <w:t>。</w:t>
      </w:r>
    </w:p>
    <w:p w14:paraId="042BB4CA"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法：提示此问题是因为编译未成功，应检查前面其他文件，可忽略此</w:t>
      </w:r>
      <w:r w:rsidRPr="00E6208F">
        <w:rPr>
          <w:rFonts w:ascii="Times New Roman" w:eastAsia="宋体" w:hAnsi="Times New Roman" w:cs="Times New Roman"/>
        </w:rPr>
        <w:t>error</w:t>
      </w:r>
      <w:r w:rsidRPr="00E6208F">
        <w:rPr>
          <w:rFonts w:ascii="Times New Roman" w:eastAsia="宋体" w:hAnsi="Times New Roman" w:cs="Times New Roman"/>
        </w:rPr>
        <w:t>。</w:t>
      </w:r>
    </w:p>
    <w:p w14:paraId="1BC35CF0" w14:textId="77777777" w:rsidR="0081339E" w:rsidRPr="00E6208F" w:rsidRDefault="0081339E" w:rsidP="00F86AC0">
      <w:pPr>
        <w:spacing w:line="300" w:lineRule="auto"/>
        <w:ind w:firstLineChars="200" w:firstLine="420"/>
        <w:rPr>
          <w:rFonts w:ascii="Times New Roman" w:eastAsia="宋体" w:hAnsi="Times New Roman" w:cs="Times New Roman"/>
        </w:rPr>
      </w:pPr>
    </w:p>
    <w:p w14:paraId="30D11577"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2</w:t>
      </w:r>
      <w:r w:rsidRPr="00E6208F">
        <w:rPr>
          <w:rFonts w:ascii="Times New Roman" w:eastAsia="宋体" w:hAnsi="Times New Roman" w:cs="Times New Roman"/>
        </w:rPr>
        <w:t>：</w:t>
      </w:r>
      <w:r w:rsidRPr="00E6208F">
        <w:rPr>
          <w:rFonts w:ascii="Times New Roman" w:eastAsia="宋体" w:hAnsi="Times New Roman" w:cs="Times New Roman"/>
        </w:rPr>
        <w:t>glog</w:t>
      </w:r>
      <w:r w:rsidRPr="00E6208F">
        <w:rPr>
          <w:rFonts w:ascii="Times New Roman" w:eastAsia="宋体" w:hAnsi="Times New Roman" w:cs="Times New Roman"/>
        </w:rPr>
        <w:t>依赖</w:t>
      </w:r>
      <w:r w:rsidRPr="00E6208F">
        <w:rPr>
          <w:rFonts w:ascii="Times New Roman" w:eastAsia="宋体" w:hAnsi="Times New Roman" w:cs="Times New Roman"/>
        </w:rPr>
        <w:t>glag</w:t>
      </w:r>
      <w:r w:rsidRPr="00E6208F">
        <w:rPr>
          <w:rFonts w:ascii="Times New Roman" w:eastAsia="宋体" w:hAnsi="Times New Roman" w:cs="Times New Roman"/>
        </w:rPr>
        <w:t>动态库出错：</w:t>
      </w:r>
      <w:r w:rsidRPr="00E6208F">
        <w:rPr>
          <w:rFonts w:ascii="Times New Roman" w:eastAsia="宋体" w:hAnsi="Times New Roman" w:cs="Times New Roman"/>
        </w:rPr>
        <w:t xml:space="preserve">glog.targets error MSB4062: </w:t>
      </w:r>
      <w:r w:rsidRPr="00E6208F">
        <w:rPr>
          <w:rFonts w:ascii="Times New Roman" w:eastAsia="宋体" w:hAnsi="Times New Roman" w:cs="Times New Roman"/>
        </w:rPr>
        <w:t>未能从程序集</w:t>
      </w:r>
      <w:r w:rsidRPr="00E6208F">
        <w:rPr>
          <w:rFonts w:ascii="Times New Roman" w:eastAsia="宋体" w:hAnsi="Times New Roman" w:cs="Times New Roman"/>
        </w:rPr>
        <w:t xml:space="preserve"> …\gflags.2.1.2.1\...\coapp.NuGetNativeMSBuildTasks.dll </w:t>
      </w:r>
      <w:r w:rsidRPr="00E6208F">
        <w:rPr>
          <w:rFonts w:ascii="Times New Roman" w:eastAsia="宋体" w:hAnsi="Times New Roman" w:cs="Times New Roman"/>
        </w:rPr>
        <w:t>加载任务</w:t>
      </w:r>
      <w:r w:rsidRPr="00E6208F">
        <w:rPr>
          <w:rFonts w:ascii="Times New Roman" w:eastAsia="宋体" w:hAnsi="Times New Roman" w:cs="Times New Roman"/>
        </w:rPr>
        <w:t>“NuGetPackageOverlay”</w:t>
      </w:r>
      <w:r w:rsidRPr="00E6208F">
        <w:rPr>
          <w:rFonts w:ascii="Times New Roman" w:eastAsia="宋体" w:hAnsi="Times New Roman" w:cs="Times New Roman"/>
        </w:rPr>
        <w:t>。</w:t>
      </w:r>
    </w:p>
    <w:p w14:paraId="60314B7F"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法：可以在管理</w:t>
      </w:r>
      <w:r w:rsidRPr="00E6208F">
        <w:rPr>
          <w:rFonts w:ascii="Times New Roman" w:eastAsia="宋体" w:hAnsi="Times New Roman" w:cs="Times New Roman"/>
        </w:rPr>
        <w:t>NuGet</w:t>
      </w:r>
      <w:r w:rsidRPr="00E6208F">
        <w:rPr>
          <w:rFonts w:ascii="Times New Roman" w:eastAsia="宋体" w:hAnsi="Times New Roman" w:cs="Times New Roman"/>
        </w:rPr>
        <w:t>程序包中删除</w:t>
      </w:r>
      <w:r w:rsidRPr="00E6208F">
        <w:rPr>
          <w:rFonts w:ascii="Times New Roman" w:eastAsia="宋体" w:hAnsi="Times New Roman" w:cs="Times New Roman"/>
        </w:rPr>
        <w:t>glog</w:t>
      </w:r>
      <w:r w:rsidRPr="00E6208F">
        <w:rPr>
          <w:rFonts w:ascii="Times New Roman" w:eastAsia="宋体" w:hAnsi="Times New Roman" w:cs="Times New Roman"/>
        </w:rPr>
        <w:t>，再重装解决。</w:t>
      </w:r>
    </w:p>
    <w:p w14:paraId="5E2A3C19" w14:textId="77777777" w:rsidR="0081339E" w:rsidRPr="00E6208F" w:rsidRDefault="0081339E" w:rsidP="00F86AC0">
      <w:pPr>
        <w:spacing w:line="300" w:lineRule="auto"/>
        <w:ind w:firstLineChars="200" w:firstLine="420"/>
        <w:rPr>
          <w:rFonts w:ascii="Times New Roman" w:eastAsia="宋体" w:hAnsi="Times New Roman" w:cs="Times New Roman"/>
        </w:rPr>
      </w:pPr>
    </w:p>
    <w:p w14:paraId="155079AE"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3</w:t>
      </w:r>
      <w:r w:rsidRPr="00E6208F">
        <w:rPr>
          <w:rFonts w:ascii="Times New Roman" w:eastAsia="宋体" w:hAnsi="Times New Roman" w:cs="Times New Roman"/>
        </w:rPr>
        <w:t>：</w:t>
      </w:r>
      <w:r w:rsidRPr="00E6208F">
        <w:rPr>
          <w:rFonts w:ascii="Times New Roman" w:eastAsia="宋体" w:hAnsi="Times New Roman" w:cs="Times New Roman"/>
        </w:rPr>
        <w:t>OpenCV</w:t>
      </w:r>
      <w:r w:rsidRPr="00E6208F">
        <w:rPr>
          <w:rFonts w:ascii="Times New Roman" w:eastAsia="宋体" w:hAnsi="Times New Roman" w:cs="Times New Roman"/>
        </w:rPr>
        <w:t>找不到动态库：</w:t>
      </w:r>
      <w:r w:rsidRPr="00E6208F">
        <w:rPr>
          <w:rFonts w:ascii="Times New Roman" w:eastAsia="宋体" w:hAnsi="Times New Roman" w:cs="Times New Roman"/>
        </w:rPr>
        <w:t>\\private\coapp.NuGetNativeMSBuildTasks.dll</w:t>
      </w:r>
      <w:r w:rsidRPr="00E6208F">
        <w:rPr>
          <w:rFonts w:ascii="Times New Roman" w:eastAsia="宋体" w:hAnsi="Times New Roman" w:cs="Times New Roman"/>
        </w:rPr>
        <w:t>未能加载任务</w:t>
      </w:r>
      <w:r w:rsidRPr="00E6208F">
        <w:rPr>
          <w:rFonts w:ascii="Times New Roman" w:eastAsia="宋体" w:hAnsi="Times New Roman" w:cs="Times New Roman"/>
        </w:rPr>
        <w:t>“NuGetPackageOverlay”</w:t>
      </w:r>
      <w:r w:rsidRPr="00E6208F">
        <w:rPr>
          <w:rFonts w:ascii="Times New Roman" w:eastAsia="宋体" w:hAnsi="Times New Roman" w:cs="Times New Roman"/>
        </w:rPr>
        <w:t>。</w:t>
      </w:r>
    </w:p>
    <w:p w14:paraId="4B58BF95"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lastRenderedPageBreak/>
        <w:t>解决方法：在路径</w:t>
      </w:r>
      <w:r w:rsidRPr="00E6208F">
        <w:rPr>
          <w:rFonts w:ascii="Times New Roman" w:eastAsia="宋体" w:hAnsi="Times New Roman" w:cs="Times New Roman"/>
        </w:rPr>
        <w:t>NugetPackages/OpenCV.2.4.1x/build/native/</w:t>
      </w:r>
      <w:r w:rsidRPr="00E6208F">
        <w:rPr>
          <w:rFonts w:ascii="Times New Roman" w:eastAsia="宋体" w:hAnsi="Times New Roman" w:cs="Times New Roman"/>
        </w:rPr>
        <w:t>中找到</w:t>
      </w:r>
      <w:r w:rsidRPr="00E6208F">
        <w:rPr>
          <w:rFonts w:ascii="Times New Roman" w:eastAsia="宋体" w:hAnsi="Times New Roman" w:cs="Times New Roman"/>
        </w:rPr>
        <w:t>OpenCV.props</w:t>
      </w:r>
      <w:r w:rsidRPr="00E6208F">
        <w:rPr>
          <w:rFonts w:ascii="Times New Roman" w:eastAsia="宋体" w:hAnsi="Times New Roman" w:cs="Times New Roman"/>
        </w:rPr>
        <w:t>第五行，去掉反斜杠。</w:t>
      </w:r>
    </w:p>
    <w:p w14:paraId="26BA99E3" w14:textId="77777777" w:rsidR="0081339E" w:rsidRPr="00E6208F" w:rsidRDefault="0081339E" w:rsidP="00F86AC0">
      <w:pPr>
        <w:spacing w:line="300" w:lineRule="auto"/>
        <w:ind w:firstLineChars="200" w:firstLine="420"/>
        <w:rPr>
          <w:rFonts w:ascii="Times New Roman" w:eastAsia="宋体" w:hAnsi="Times New Roman" w:cs="Times New Roman"/>
        </w:rPr>
      </w:pPr>
    </w:p>
    <w:p w14:paraId="5FAE5C60"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4</w:t>
      </w:r>
      <w:r w:rsidRPr="00E6208F">
        <w:rPr>
          <w:rFonts w:ascii="Times New Roman" w:eastAsia="宋体" w:hAnsi="Times New Roman" w:cs="Times New Roman"/>
        </w:rPr>
        <w:t>：提示无</w:t>
      </w:r>
      <w:r w:rsidRPr="00E6208F">
        <w:rPr>
          <w:rFonts w:ascii="Times New Roman" w:eastAsia="宋体" w:hAnsi="Times New Roman" w:cs="Times New Roman"/>
        </w:rPr>
        <w:t>python</w:t>
      </w:r>
      <w:r w:rsidRPr="00E6208F">
        <w:rPr>
          <w:rFonts w:ascii="Times New Roman" w:eastAsia="宋体" w:hAnsi="Times New Roman" w:cs="Times New Roman"/>
        </w:rPr>
        <w:t>的</w:t>
      </w:r>
      <w:r w:rsidRPr="00E6208F">
        <w:rPr>
          <w:rFonts w:ascii="Times New Roman" w:eastAsia="宋体" w:hAnsi="Times New Roman" w:cs="Times New Roman"/>
        </w:rPr>
        <w:t>debug</w:t>
      </w:r>
      <w:r w:rsidRPr="00E6208F">
        <w:rPr>
          <w:rFonts w:ascii="Times New Roman" w:eastAsia="宋体" w:hAnsi="Times New Roman" w:cs="Times New Roman"/>
        </w:rPr>
        <w:t>库。</w:t>
      </w:r>
    </w:p>
    <w:p w14:paraId="3F1AB095"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法：安装</w:t>
      </w:r>
      <w:r w:rsidRPr="00E6208F">
        <w:rPr>
          <w:rFonts w:ascii="Times New Roman" w:eastAsia="宋体" w:hAnsi="Times New Roman" w:cs="Times New Roman"/>
        </w:rPr>
        <w:t>python35</w:t>
      </w:r>
      <w:r w:rsidRPr="00E6208F">
        <w:rPr>
          <w:rFonts w:ascii="Times New Roman" w:eastAsia="宋体" w:hAnsi="Times New Roman" w:cs="Times New Roman"/>
        </w:rPr>
        <w:t>，把路径加到工程，并调整项目为</w:t>
      </w:r>
      <w:r w:rsidRPr="00E6208F">
        <w:rPr>
          <w:rFonts w:ascii="Times New Roman" w:eastAsia="宋体" w:hAnsi="Times New Roman" w:cs="Times New Roman"/>
        </w:rPr>
        <w:t>release</w:t>
      </w:r>
      <w:r w:rsidRPr="00E6208F">
        <w:rPr>
          <w:rFonts w:ascii="Times New Roman" w:eastAsia="宋体" w:hAnsi="Times New Roman" w:cs="Times New Roman"/>
        </w:rPr>
        <w:t>版本。</w:t>
      </w:r>
    </w:p>
    <w:p w14:paraId="7DF51892" w14:textId="77777777" w:rsidR="0081339E" w:rsidRPr="00E6208F" w:rsidRDefault="0081339E" w:rsidP="00F86AC0">
      <w:pPr>
        <w:spacing w:line="300" w:lineRule="auto"/>
        <w:ind w:firstLineChars="200" w:firstLine="420"/>
        <w:rPr>
          <w:rFonts w:ascii="Times New Roman" w:eastAsia="宋体" w:hAnsi="Times New Roman" w:cs="Times New Roman"/>
        </w:rPr>
      </w:pPr>
    </w:p>
    <w:p w14:paraId="3EBC8E14"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5</w:t>
      </w:r>
      <w:r w:rsidRPr="00E6208F">
        <w:rPr>
          <w:rFonts w:ascii="Times New Roman" w:eastAsia="宋体" w:hAnsi="Times New Roman" w:cs="Times New Roman"/>
        </w:rPr>
        <w:t>：运行</w:t>
      </w:r>
      <w:r w:rsidRPr="00E6208F">
        <w:rPr>
          <w:rFonts w:ascii="Times New Roman" w:eastAsia="宋体" w:hAnsi="Times New Roman" w:cs="Times New Roman"/>
        </w:rPr>
        <w:t>exe</w:t>
      </w:r>
      <w:r w:rsidRPr="00E6208F">
        <w:rPr>
          <w:rFonts w:ascii="Times New Roman" w:eastAsia="宋体" w:hAnsi="Times New Roman" w:cs="Times New Roman"/>
        </w:rPr>
        <w:t>文件闪退，且不报错。</w:t>
      </w:r>
    </w:p>
    <w:p w14:paraId="62A3649D"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法：检查依赖文件是否正确，</w:t>
      </w:r>
      <w:r w:rsidRPr="00E6208F">
        <w:rPr>
          <w:rFonts w:ascii="Times New Roman" w:eastAsia="宋体" w:hAnsi="Times New Roman" w:cs="Times New Roman"/>
        </w:rPr>
        <w:t>x64</w:t>
      </w:r>
      <w:r w:rsidRPr="00E6208F">
        <w:rPr>
          <w:rFonts w:ascii="Times New Roman" w:eastAsia="宋体" w:hAnsi="Times New Roman" w:cs="Times New Roman"/>
        </w:rPr>
        <w:t>系统应使用</w:t>
      </w:r>
      <w:r w:rsidRPr="00E6208F">
        <w:rPr>
          <w:rFonts w:ascii="Times New Roman" w:eastAsia="宋体" w:hAnsi="Times New Roman" w:cs="Times New Roman"/>
        </w:rPr>
        <w:t>64</w:t>
      </w:r>
      <w:r w:rsidRPr="00E6208F">
        <w:rPr>
          <w:rFonts w:ascii="Times New Roman" w:eastAsia="宋体" w:hAnsi="Times New Roman" w:cs="Times New Roman"/>
        </w:rPr>
        <w:t>位</w:t>
      </w:r>
      <w:r w:rsidRPr="00E6208F">
        <w:rPr>
          <w:rFonts w:ascii="Times New Roman" w:eastAsia="宋体" w:hAnsi="Times New Roman" w:cs="Times New Roman"/>
        </w:rPr>
        <w:t>dll</w:t>
      </w:r>
      <w:r w:rsidRPr="00E6208F">
        <w:rPr>
          <w:rFonts w:ascii="Times New Roman" w:eastAsia="宋体" w:hAnsi="Times New Roman" w:cs="Times New Roman"/>
        </w:rPr>
        <w:t>、</w:t>
      </w:r>
      <w:r w:rsidRPr="00E6208F">
        <w:rPr>
          <w:rFonts w:ascii="Times New Roman" w:eastAsia="宋体" w:hAnsi="Times New Roman" w:cs="Times New Roman"/>
        </w:rPr>
        <w:t>lib</w:t>
      </w:r>
      <w:r w:rsidRPr="00E6208F">
        <w:rPr>
          <w:rFonts w:ascii="Times New Roman" w:eastAsia="宋体" w:hAnsi="Times New Roman" w:cs="Times New Roman"/>
        </w:rPr>
        <w:t>文件。</w:t>
      </w:r>
    </w:p>
    <w:p w14:paraId="3157C296" w14:textId="77777777" w:rsidR="0081339E" w:rsidRPr="00E6208F" w:rsidRDefault="0081339E" w:rsidP="00F86AC0">
      <w:pPr>
        <w:spacing w:line="300" w:lineRule="auto"/>
        <w:ind w:firstLineChars="200" w:firstLine="420"/>
        <w:rPr>
          <w:rFonts w:ascii="Times New Roman" w:eastAsia="宋体" w:hAnsi="Times New Roman" w:cs="Times New Roman"/>
        </w:rPr>
      </w:pPr>
    </w:p>
    <w:p w14:paraId="0ED0CF62"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6</w:t>
      </w:r>
      <w:r w:rsidRPr="00E6208F">
        <w:rPr>
          <w:rFonts w:ascii="Times New Roman" w:eastAsia="宋体" w:hAnsi="Times New Roman" w:cs="Times New Roman"/>
        </w:rPr>
        <w:t>：已安装安装</w:t>
      </w:r>
      <w:r w:rsidRPr="00E6208F">
        <w:rPr>
          <w:rFonts w:ascii="Times New Roman" w:eastAsia="宋体" w:hAnsi="Times New Roman" w:cs="Times New Roman"/>
        </w:rPr>
        <w:t>opencv</w:t>
      </w:r>
      <w:r w:rsidRPr="00E6208F">
        <w:rPr>
          <w:rFonts w:ascii="Times New Roman" w:eastAsia="宋体" w:hAnsi="Times New Roman" w:cs="Times New Roman"/>
        </w:rPr>
        <w:t>，但仍提示</w:t>
      </w:r>
      <w:r w:rsidRPr="00E6208F">
        <w:rPr>
          <w:rFonts w:ascii="Times New Roman" w:eastAsia="宋体" w:hAnsi="Times New Roman" w:cs="Times New Roman"/>
        </w:rPr>
        <w:t>opencv</w:t>
      </w:r>
      <w:r w:rsidRPr="00E6208F">
        <w:rPr>
          <w:rFonts w:ascii="Times New Roman" w:eastAsia="宋体" w:hAnsi="Times New Roman" w:cs="Times New Roman"/>
        </w:rPr>
        <w:t>相关的</w:t>
      </w:r>
      <w:r w:rsidRPr="00E6208F">
        <w:rPr>
          <w:rFonts w:ascii="Times New Roman" w:eastAsia="宋体" w:hAnsi="Times New Roman" w:cs="Times New Roman"/>
        </w:rPr>
        <w:t>error</w:t>
      </w:r>
      <w:r w:rsidRPr="00E6208F">
        <w:rPr>
          <w:rFonts w:ascii="Times New Roman" w:eastAsia="宋体" w:hAnsi="Times New Roman" w:cs="Times New Roman"/>
        </w:rPr>
        <w:t>。</w:t>
      </w:r>
    </w:p>
    <w:p w14:paraId="7BB0A2BD"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法：将</w:t>
      </w:r>
      <w:r w:rsidRPr="00E6208F">
        <w:rPr>
          <w:rFonts w:ascii="Times New Roman" w:eastAsia="宋体" w:hAnsi="Times New Roman" w:cs="Times New Roman"/>
        </w:rPr>
        <w:t>opencv_core2411.dll</w:t>
      </w:r>
      <w:r w:rsidRPr="00E6208F">
        <w:rPr>
          <w:rFonts w:ascii="Times New Roman" w:eastAsia="宋体" w:hAnsi="Times New Roman" w:cs="Times New Roman"/>
        </w:rPr>
        <w:t>，</w:t>
      </w:r>
      <w:r w:rsidRPr="00E6208F">
        <w:rPr>
          <w:rFonts w:ascii="Times New Roman" w:eastAsia="宋体" w:hAnsi="Times New Roman" w:cs="Times New Roman"/>
        </w:rPr>
        <w:t>opencv_highgui2411.dll</w:t>
      </w:r>
      <w:r w:rsidRPr="00E6208F">
        <w:rPr>
          <w:rFonts w:ascii="Times New Roman" w:eastAsia="宋体" w:hAnsi="Times New Roman" w:cs="Times New Roman"/>
        </w:rPr>
        <w:t>，</w:t>
      </w:r>
      <w:r w:rsidRPr="00E6208F">
        <w:rPr>
          <w:rFonts w:ascii="Times New Roman" w:eastAsia="宋体" w:hAnsi="Times New Roman" w:cs="Times New Roman"/>
        </w:rPr>
        <w:t>opencv_imgproc2411.dll</w:t>
      </w:r>
      <w:r w:rsidRPr="00E6208F">
        <w:rPr>
          <w:rFonts w:ascii="Times New Roman" w:eastAsia="宋体" w:hAnsi="Times New Roman" w:cs="Times New Roman"/>
        </w:rPr>
        <w:t>添加到项目依赖文件中。</w:t>
      </w:r>
    </w:p>
    <w:p w14:paraId="42601915" w14:textId="77777777" w:rsidR="0081339E" w:rsidRPr="00E6208F" w:rsidRDefault="0081339E" w:rsidP="00F86AC0">
      <w:pPr>
        <w:spacing w:line="300" w:lineRule="auto"/>
        <w:ind w:firstLineChars="200" w:firstLine="420"/>
        <w:rPr>
          <w:rFonts w:ascii="Times New Roman" w:eastAsia="宋体" w:hAnsi="Times New Roman" w:cs="Times New Roman"/>
        </w:rPr>
      </w:pPr>
    </w:p>
    <w:p w14:paraId="7BAF0E2C"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7</w:t>
      </w:r>
      <w:r w:rsidRPr="00E6208F">
        <w:rPr>
          <w:rFonts w:ascii="Times New Roman" w:eastAsia="宋体" w:hAnsi="Times New Roman" w:cs="Times New Roman"/>
        </w:rPr>
        <w:t>：打乱样本时程序中途退出。</w:t>
      </w:r>
    </w:p>
    <w:p w14:paraId="05BF9C22"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法：检查指针访问是否越界，以及</w:t>
      </w:r>
      <w:r w:rsidRPr="00E6208F">
        <w:rPr>
          <w:rFonts w:ascii="Times New Roman" w:eastAsia="宋体" w:hAnsi="Times New Roman" w:cs="Times New Roman"/>
        </w:rPr>
        <w:t>start</w:t>
      </w:r>
      <w:r w:rsidRPr="00E6208F">
        <w:rPr>
          <w:rFonts w:ascii="Times New Roman" w:eastAsia="宋体" w:hAnsi="Times New Roman" w:cs="Times New Roman"/>
        </w:rPr>
        <w:t>数组记载的字节地址是否与</w:t>
      </w:r>
      <w:r w:rsidRPr="00E6208F">
        <w:rPr>
          <w:rFonts w:ascii="Times New Roman" w:eastAsia="宋体" w:hAnsi="Times New Roman" w:cs="Times New Roman"/>
        </w:rPr>
        <w:t>buffer</w:t>
      </w:r>
      <w:r w:rsidRPr="00E6208F">
        <w:rPr>
          <w:rFonts w:ascii="Times New Roman" w:eastAsia="宋体" w:hAnsi="Times New Roman" w:cs="Times New Roman"/>
        </w:rPr>
        <w:t>指针对应。</w:t>
      </w:r>
    </w:p>
    <w:p w14:paraId="22D5786E" w14:textId="77777777" w:rsidR="0081339E" w:rsidRPr="00E6208F" w:rsidRDefault="0081339E" w:rsidP="00F86AC0">
      <w:pPr>
        <w:spacing w:line="300" w:lineRule="auto"/>
        <w:ind w:firstLineChars="200" w:firstLine="420"/>
        <w:rPr>
          <w:rFonts w:ascii="Times New Roman" w:eastAsia="宋体" w:hAnsi="Times New Roman" w:cs="Times New Roman"/>
        </w:rPr>
      </w:pPr>
    </w:p>
    <w:p w14:paraId="7279D0A6" w14:textId="77777777"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8</w:t>
      </w:r>
      <w:r w:rsidRPr="00E6208F">
        <w:rPr>
          <w:rFonts w:ascii="Times New Roman" w:eastAsia="宋体" w:hAnsi="Times New Roman" w:cs="Times New Roman"/>
        </w:rPr>
        <w:t>：</w:t>
      </w:r>
      <w:r w:rsidRPr="00E6208F">
        <w:rPr>
          <w:rFonts w:ascii="Times New Roman" w:eastAsia="宋体" w:hAnsi="Times New Roman" w:cs="Times New Roman"/>
        </w:rPr>
        <w:t>94</w:t>
      </w:r>
      <w:r w:rsidRPr="00E6208F">
        <w:rPr>
          <w:rFonts w:ascii="Times New Roman" w:eastAsia="宋体" w:hAnsi="Times New Roman" w:cs="Times New Roman"/>
        </w:rPr>
        <w:t>类测试时收敛迅速，扩展到</w:t>
      </w:r>
      <w:r w:rsidRPr="00E6208F">
        <w:rPr>
          <w:rFonts w:ascii="Times New Roman" w:eastAsia="宋体" w:hAnsi="Times New Roman" w:cs="Times New Roman"/>
        </w:rPr>
        <w:t>3755</w:t>
      </w:r>
      <w:r w:rsidRPr="00E6208F">
        <w:rPr>
          <w:rFonts w:ascii="Times New Roman" w:eastAsia="宋体" w:hAnsi="Times New Roman" w:cs="Times New Roman"/>
        </w:rPr>
        <w:t>类数据集上训练收敛慢。</w:t>
      </w:r>
    </w:p>
    <w:p w14:paraId="46467574" w14:textId="2BC80BC8" w:rsidR="0081339E" w:rsidRPr="00E6208F" w:rsidRDefault="0081339E"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法：打乱训练样本。否则类别较大时，会遗忘前面训练的样本，导致部分样本对网络调整贡献过小。</w:t>
      </w:r>
    </w:p>
    <w:p w14:paraId="3478B5C6" w14:textId="308C9588" w:rsidR="00604352" w:rsidRPr="00E6208F" w:rsidRDefault="00604352" w:rsidP="00F86AC0">
      <w:pPr>
        <w:spacing w:line="300" w:lineRule="auto"/>
        <w:ind w:firstLineChars="200" w:firstLine="420"/>
        <w:rPr>
          <w:rFonts w:ascii="Times New Roman" w:eastAsia="宋体" w:hAnsi="Times New Roman" w:cs="Times New Roman"/>
        </w:rPr>
      </w:pPr>
    </w:p>
    <w:p w14:paraId="50175EC3" w14:textId="43E5DFB7" w:rsidR="00604352" w:rsidRPr="00E6208F" w:rsidRDefault="00F86AC0"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9</w:t>
      </w:r>
      <w:r w:rsidRPr="00E6208F">
        <w:rPr>
          <w:rFonts w:ascii="Times New Roman" w:eastAsia="宋体" w:hAnsi="Times New Roman" w:cs="Times New Roman"/>
        </w:rPr>
        <w:t>：</w:t>
      </w:r>
      <w:r w:rsidR="00604352" w:rsidRPr="00E6208F">
        <w:rPr>
          <w:rFonts w:ascii="Times New Roman" w:eastAsia="宋体" w:hAnsi="Times New Roman" w:cs="Times New Roman"/>
        </w:rPr>
        <w:t>atlas200DK</w:t>
      </w:r>
      <w:r w:rsidR="00604352" w:rsidRPr="00E6208F">
        <w:rPr>
          <w:rFonts w:ascii="Times New Roman" w:eastAsia="宋体" w:hAnsi="Times New Roman" w:cs="Times New Roman"/>
        </w:rPr>
        <w:t>配置</w:t>
      </w:r>
      <w:r w:rsidR="00604352" w:rsidRPr="00E6208F">
        <w:rPr>
          <w:rFonts w:ascii="Times New Roman" w:eastAsia="宋体" w:hAnsi="Times New Roman" w:cs="Times New Roman"/>
        </w:rPr>
        <w:t>usb ip</w:t>
      </w:r>
      <w:r w:rsidR="00604352" w:rsidRPr="00E6208F">
        <w:rPr>
          <w:rFonts w:ascii="Times New Roman" w:eastAsia="宋体" w:hAnsi="Times New Roman" w:cs="Times New Roman"/>
        </w:rPr>
        <w:t>地址后，每次开机都需要重新配置。</w:t>
      </w:r>
    </w:p>
    <w:p w14:paraId="2B9B4AF7" w14:textId="5FD64597" w:rsidR="00604352" w:rsidRPr="00E6208F" w:rsidRDefault="00604352"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案：其实电脑已经配置完成，在每次开机后执行网络重启，刷新网络即可。</w:t>
      </w:r>
    </w:p>
    <w:p w14:paraId="3A38A386" w14:textId="77777777" w:rsidR="00F86AC0" w:rsidRPr="00E6208F" w:rsidRDefault="00F86AC0" w:rsidP="00F86AC0">
      <w:pPr>
        <w:spacing w:line="300" w:lineRule="auto"/>
        <w:ind w:firstLineChars="200" w:firstLine="420"/>
        <w:rPr>
          <w:rFonts w:ascii="Times New Roman" w:eastAsia="宋体" w:hAnsi="Times New Roman" w:cs="Times New Roman"/>
        </w:rPr>
      </w:pPr>
    </w:p>
    <w:p w14:paraId="7F979D53" w14:textId="6553749D" w:rsidR="00604352" w:rsidRPr="00E6208F" w:rsidRDefault="00F86AC0"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10</w:t>
      </w:r>
      <w:r w:rsidRPr="00E6208F">
        <w:rPr>
          <w:rFonts w:ascii="Times New Roman" w:eastAsia="宋体" w:hAnsi="Times New Roman" w:cs="Times New Roman"/>
        </w:rPr>
        <w:t>：</w:t>
      </w:r>
      <w:r w:rsidR="00604352" w:rsidRPr="00E6208F">
        <w:rPr>
          <w:rFonts w:ascii="Times New Roman" w:eastAsia="宋体" w:hAnsi="Times New Roman" w:cs="Times New Roman"/>
        </w:rPr>
        <w:t>ubuntu</w:t>
      </w:r>
      <w:r w:rsidR="00604352" w:rsidRPr="00E6208F">
        <w:rPr>
          <w:rFonts w:ascii="Times New Roman" w:eastAsia="宋体" w:hAnsi="Times New Roman" w:cs="Times New Roman"/>
        </w:rPr>
        <w:t>电脑连接开发板后不能上网问题。</w:t>
      </w:r>
    </w:p>
    <w:p w14:paraId="767B70CF" w14:textId="26CAB800" w:rsidR="00604352" w:rsidRPr="00E6208F" w:rsidRDefault="00604352"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案：因为是实验室电脑，</w:t>
      </w:r>
      <w:r w:rsidRPr="00E6208F">
        <w:rPr>
          <w:rFonts w:ascii="Times New Roman" w:eastAsia="宋体" w:hAnsi="Times New Roman" w:cs="Times New Roman"/>
        </w:rPr>
        <w:t>IP</w:t>
      </w:r>
      <w:r w:rsidRPr="00E6208F">
        <w:rPr>
          <w:rFonts w:ascii="Times New Roman" w:eastAsia="宋体" w:hAnsi="Times New Roman" w:cs="Times New Roman"/>
        </w:rPr>
        <w:t>为</w:t>
      </w:r>
      <w:r w:rsidRPr="00E6208F">
        <w:rPr>
          <w:rFonts w:ascii="Times New Roman" w:eastAsia="宋体" w:hAnsi="Times New Roman" w:cs="Times New Roman"/>
        </w:rPr>
        <w:t>192.168.1.*</w:t>
      </w:r>
      <w:r w:rsidRPr="00E6208F">
        <w:rPr>
          <w:rFonts w:ascii="Times New Roman" w:eastAsia="宋体" w:hAnsi="Times New Roman" w:cs="Times New Roman"/>
        </w:rPr>
        <w:t>，与开发板</w:t>
      </w:r>
      <w:r w:rsidRPr="00E6208F">
        <w:rPr>
          <w:rFonts w:ascii="Times New Roman" w:eastAsia="宋体" w:hAnsi="Times New Roman" w:cs="Times New Roman"/>
        </w:rPr>
        <w:t>USB</w:t>
      </w:r>
      <w:r w:rsidRPr="00E6208F">
        <w:rPr>
          <w:rFonts w:ascii="Times New Roman" w:eastAsia="宋体" w:hAnsi="Times New Roman" w:cs="Times New Roman"/>
        </w:rPr>
        <w:t>端口</w:t>
      </w:r>
      <w:r w:rsidRPr="00E6208F">
        <w:rPr>
          <w:rFonts w:ascii="Times New Roman" w:eastAsia="宋体" w:hAnsi="Times New Roman" w:cs="Times New Roman"/>
        </w:rPr>
        <w:t>IP</w:t>
      </w:r>
      <w:r w:rsidRPr="00E6208F">
        <w:rPr>
          <w:rFonts w:ascii="Times New Roman" w:eastAsia="宋体" w:hAnsi="Times New Roman" w:cs="Times New Roman"/>
        </w:rPr>
        <w:t>存在冲突，修改开发板</w:t>
      </w:r>
      <w:r w:rsidRPr="00E6208F">
        <w:rPr>
          <w:rFonts w:ascii="Times New Roman" w:eastAsia="宋体" w:hAnsi="Times New Roman" w:cs="Times New Roman"/>
        </w:rPr>
        <w:t>USB</w:t>
      </w:r>
      <w:r w:rsidRPr="00E6208F">
        <w:rPr>
          <w:rFonts w:ascii="Times New Roman" w:eastAsia="宋体" w:hAnsi="Times New Roman" w:cs="Times New Roman"/>
        </w:rPr>
        <w:t>端口</w:t>
      </w:r>
      <w:r w:rsidRPr="00E6208F">
        <w:rPr>
          <w:rFonts w:ascii="Times New Roman" w:eastAsia="宋体" w:hAnsi="Times New Roman" w:cs="Times New Roman"/>
        </w:rPr>
        <w:t>IP</w:t>
      </w:r>
      <w:r w:rsidRPr="00E6208F">
        <w:rPr>
          <w:rFonts w:ascii="Times New Roman" w:eastAsia="宋体" w:hAnsi="Times New Roman" w:cs="Times New Roman"/>
        </w:rPr>
        <w:t>为</w:t>
      </w:r>
      <w:r w:rsidRPr="00E6208F">
        <w:rPr>
          <w:rFonts w:ascii="Times New Roman" w:eastAsia="宋体" w:hAnsi="Times New Roman" w:cs="Times New Roman"/>
        </w:rPr>
        <w:t>192.168.2.2</w:t>
      </w:r>
      <w:r w:rsidRPr="00E6208F">
        <w:rPr>
          <w:rFonts w:ascii="Times New Roman" w:eastAsia="宋体" w:hAnsi="Times New Roman" w:cs="Times New Roman"/>
        </w:rPr>
        <w:t>，同时在</w:t>
      </w:r>
      <w:r w:rsidRPr="00E6208F">
        <w:rPr>
          <w:rFonts w:ascii="Times New Roman" w:eastAsia="宋体" w:hAnsi="Times New Roman" w:cs="Times New Roman"/>
        </w:rPr>
        <w:t>ubuntu</w:t>
      </w:r>
      <w:r w:rsidRPr="00E6208F">
        <w:rPr>
          <w:rFonts w:ascii="Times New Roman" w:eastAsia="宋体" w:hAnsi="Times New Roman" w:cs="Times New Roman"/>
        </w:rPr>
        <w:t>电脑中配置相同网段的</w:t>
      </w:r>
      <w:r w:rsidRPr="00E6208F">
        <w:rPr>
          <w:rFonts w:ascii="Times New Roman" w:eastAsia="宋体" w:hAnsi="Times New Roman" w:cs="Times New Roman"/>
        </w:rPr>
        <w:t>USB</w:t>
      </w:r>
      <w:r w:rsidRPr="00E6208F">
        <w:rPr>
          <w:rFonts w:ascii="Times New Roman" w:eastAsia="宋体" w:hAnsi="Times New Roman" w:cs="Times New Roman"/>
        </w:rPr>
        <w:t>端口虚拟</w:t>
      </w:r>
      <w:r w:rsidRPr="00E6208F">
        <w:rPr>
          <w:rFonts w:ascii="Times New Roman" w:eastAsia="宋体" w:hAnsi="Times New Roman" w:cs="Times New Roman"/>
        </w:rPr>
        <w:t>IP</w:t>
      </w:r>
      <w:r w:rsidRPr="00E6208F">
        <w:rPr>
          <w:rFonts w:ascii="Times New Roman" w:eastAsia="宋体" w:hAnsi="Times New Roman" w:cs="Times New Roman"/>
        </w:rPr>
        <w:t>，问题解决。</w:t>
      </w:r>
    </w:p>
    <w:p w14:paraId="4A019C8F" w14:textId="77777777" w:rsidR="00F86AC0" w:rsidRPr="00E6208F" w:rsidRDefault="00F86AC0" w:rsidP="00F86AC0">
      <w:pPr>
        <w:spacing w:line="300" w:lineRule="auto"/>
        <w:ind w:firstLineChars="200" w:firstLine="420"/>
        <w:rPr>
          <w:rFonts w:ascii="Times New Roman" w:eastAsia="宋体" w:hAnsi="Times New Roman" w:cs="Times New Roman"/>
        </w:rPr>
      </w:pPr>
    </w:p>
    <w:p w14:paraId="78A3B88C" w14:textId="4D8025FA" w:rsidR="00604352" w:rsidRPr="00E6208F" w:rsidRDefault="00F86AC0"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11</w:t>
      </w:r>
      <w:r w:rsidRPr="00E6208F">
        <w:rPr>
          <w:rFonts w:ascii="Times New Roman" w:eastAsia="宋体" w:hAnsi="Times New Roman" w:cs="Times New Roman"/>
        </w:rPr>
        <w:t>：</w:t>
      </w:r>
      <w:r w:rsidR="00604352" w:rsidRPr="00E6208F">
        <w:rPr>
          <w:rFonts w:ascii="Times New Roman" w:eastAsia="宋体" w:hAnsi="Times New Roman" w:cs="Times New Roman"/>
        </w:rPr>
        <w:t>摄像头实时图像背景复杂，</w:t>
      </w:r>
      <w:r w:rsidR="00604352" w:rsidRPr="00E6208F">
        <w:rPr>
          <w:rFonts w:ascii="Times New Roman" w:eastAsia="宋体" w:hAnsi="Times New Roman" w:cs="Times New Roman"/>
        </w:rPr>
        <w:t>opencv</w:t>
      </w:r>
      <w:r w:rsidR="00604352" w:rsidRPr="00E6208F">
        <w:rPr>
          <w:rFonts w:ascii="Times New Roman" w:eastAsia="宋体" w:hAnsi="Times New Roman" w:cs="Times New Roman"/>
        </w:rPr>
        <w:t>针对文本区域提取困难。</w:t>
      </w:r>
    </w:p>
    <w:p w14:paraId="3BEBBCBC" w14:textId="712ED35B" w:rsidR="00604352" w:rsidRPr="00E6208F" w:rsidRDefault="00604352"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案：固定检测文本为红色，使用</w:t>
      </w:r>
      <w:r w:rsidRPr="00E6208F">
        <w:rPr>
          <w:rFonts w:ascii="Times New Roman" w:eastAsia="宋体" w:hAnsi="Times New Roman" w:cs="Times New Roman"/>
        </w:rPr>
        <w:t>HSV</w:t>
      </w:r>
      <w:r w:rsidRPr="00E6208F">
        <w:rPr>
          <w:rFonts w:ascii="Times New Roman" w:eastAsia="宋体" w:hAnsi="Times New Roman" w:cs="Times New Roman"/>
        </w:rPr>
        <w:t>颜色空间对红色区域进行提取，并依靠轮廓间的相对距离合并矩形框，依靠每个轮廓的相对面积，排除不合格的矩形框，最终得到理想区域。</w:t>
      </w:r>
    </w:p>
    <w:p w14:paraId="2C6F2C4B" w14:textId="77777777" w:rsidR="00F86AC0" w:rsidRPr="00E6208F" w:rsidRDefault="00F86AC0" w:rsidP="00F86AC0">
      <w:pPr>
        <w:spacing w:line="300" w:lineRule="auto"/>
        <w:ind w:firstLineChars="200" w:firstLine="420"/>
        <w:rPr>
          <w:rFonts w:ascii="Times New Roman" w:eastAsia="宋体" w:hAnsi="Times New Roman" w:cs="Times New Roman"/>
        </w:rPr>
      </w:pPr>
    </w:p>
    <w:p w14:paraId="5DB44519" w14:textId="48CE5E6C" w:rsidR="00604352" w:rsidRPr="00E6208F" w:rsidRDefault="00F86AC0"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12</w:t>
      </w:r>
      <w:r w:rsidRPr="00E6208F">
        <w:rPr>
          <w:rFonts w:ascii="Times New Roman" w:eastAsia="宋体" w:hAnsi="Times New Roman" w:cs="Times New Roman"/>
        </w:rPr>
        <w:t>：</w:t>
      </w:r>
      <w:r w:rsidR="00604352" w:rsidRPr="00E6208F">
        <w:rPr>
          <w:rFonts w:ascii="Times New Roman" w:eastAsia="宋体" w:hAnsi="Times New Roman" w:cs="Times New Roman"/>
        </w:rPr>
        <w:t>图像</w:t>
      </w:r>
      <w:r w:rsidRPr="00E6208F">
        <w:rPr>
          <w:rFonts w:ascii="Times New Roman" w:eastAsia="宋体" w:hAnsi="Times New Roman" w:cs="Times New Roman"/>
        </w:rPr>
        <w:t>从</w:t>
      </w:r>
      <w:r w:rsidR="00604352" w:rsidRPr="00E6208F">
        <w:rPr>
          <w:rFonts w:ascii="Times New Roman" w:eastAsia="宋体" w:hAnsi="Times New Roman" w:cs="Times New Roman"/>
        </w:rPr>
        <w:t>在</w:t>
      </w:r>
      <w:r w:rsidRPr="00E6208F">
        <w:rPr>
          <w:rFonts w:ascii="Times New Roman" w:eastAsia="宋体" w:hAnsi="Times New Roman" w:cs="Times New Roman"/>
        </w:rPr>
        <w:t>YUV420SP</w:t>
      </w:r>
      <w:r w:rsidR="00604352" w:rsidRPr="00E6208F">
        <w:rPr>
          <w:rFonts w:ascii="Times New Roman" w:eastAsia="宋体" w:hAnsi="Times New Roman" w:cs="Times New Roman"/>
        </w:rPr>
        <w:t>转变为</w:t>
      </w:r>
      <w:r w:rsidR="00604352" w:rsidRPr="00E6208F">
        <w:rPr>
          <w:rFonts w:ascii="Times New Roman" w:eastAsia="宋体" w:hAnsi="Times New Roman" w:cs="Times New Roman"/>
        </w:rPr>
        <w:t>JPG</w:t>
      </w:r>
      <w:r w:rsidR="00604352" w:rsidRPr="00E6208F">
        <w:rPr>
          <w:rFonts w:ascii="Times New Roman" w:eastAsia="宋体" w:hAnsi="Times New Roman" w:cs="Times New Roman"/>
        </w:rPr>
        <w:t>后，使用</w:t>
      </w:r>
      <w:r w:rsidR="00604352" w:rsidRPr="00E6208F">
        <w:rPr>
          <w:rFonts w:ascii="Times New Roman" w:eastAsia="宋体" w:hAnsi="Times New Roman" w:cs="Times New Roman"/>
        </w:rPr>
        <w:t>opencv</w:t>
      </w:r>
      <w:r w:rsidR="00604352" w:rsidRPr="00E6208F">
        <w:rPr>
          <w:rFonts w:ascii="Times New Roman" w:eastAsia="宋体" w:hAnsi="Times New Roman" w:cs="Times New Roman"/>
        </w:rPr>
        <w:t>处理，出现乱码，结果图像</w:t>
      </w:r>
      <w:r w:rsidR="00604352" w:rsidRPr="00E6208F">
        <w:rPr>
          <w:rFonts w:ascii="Times New Roman" w:eastAsia="宋体" w:hAnsi="Times New Roman" w:cs="Times New Roman"/>
        </w:rPr>
        <w:lastRenderedPageBreak/>
        <w:t>不正确。</w:t>
      </w:r>
    </w:p>
    <w:p w14:paraId="67CBB0E3" w14:textId="45A5845F" w:rsidR="00604352" w:rsidRDefault="00604352"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案：图像在处理过程中，必须转换成浮点数格式，即</w:t>
      </w:r>
      <w:r w:rsidRPr="00E6208F">
        <w:rPr>
          <w:rFonts w:ascii="Times New Roman" w:eastAsia="宋体" w:hAnsi="Times New Roman" w:cs="Times New Roman"/>
        </w:rPr>
        <w:t>CV_32FC3</w:t>
      </w:r>
      <w:r w:rsidRPr="00E6208F">
        <w:rPr>
          <w:rFonts w:ascii="Times New Roman" w:eastAsia="宋体" w:hAnsi="Times New Roman" w:cs="Times New Roman"/>
        </w:rPr>
        <w:t>，而如果要保存中间结果，则必须转换为整数型，即</w:t>
      </w:r>
      <w:r w:rsidRPr="00E6208F">
        <w:rPr>
          <w:rFonts w:ascii="Times New Roman" w:eastAsia="宋体" w:hAnsi="Times New Roman" w:cs="Times New Roman"/>
        </w:rPr>
        <w:t>CV_8UC3</w:t>
      </w:r>
      <w:r w:rsidRPr="00E6208F">
        <w:rPr>
          <w:rFonts w:ascii="Times New Roman" w:eastAsia="宋体" w:hAnsi="Times New Roman" w:cs="Times New Roman"/>
        </w:rPr>
        <w:t>。</w:t>
      </w:r>
    </w:p>
    <w:p w14:paraId="79D3FF55" w14:textId="77777777" w:rsidR="00D00502" w:rsidRPr="00E6208F" w:rsidRDefault="00D00502" w:rsidP="00F86AC0">
      <w:pPr>
        <w:spacing w:line="300" w:lineRule="auto"/>
        <w:ind w:firstLineChars="200" w:firstLine="420"/>
        <w:rPr>
          <w:rFonts w:ascii="Times New Roman" w:eastAsia="宋体" w:hAnsi="Times New Roman" w:cs="Times New Roman"/>
        </w:rPr>
      </w:pPr>
    </w:p>
    <w:p w14:paraId="1C515CD9" w14:textId="75A0C96D" w:rsidR="00604352" w:rsidRPr="00E6208F" w:rsidRDefault="00F86AC0"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问题</w:t>
      </w:r>
      <w:r w:rsidRPr="00E6208F">
        <w:rPr>
          <w:rFonts w:ascii="Times New Roman" w:eastAsia="宋体" w:hAnsi="Times New Roman" w:cs="Times New Roman"/>
        </w:rPr>
        <w:t>13</w:t>
      </w:r>
      <w:r w:rsidRPr="00E6208F">
        <w:rPr>
          <w:rFonts w:ascii="Times New Roman" w:eastAsia="宋体" w:hAnsi="Times New Roman" w:cs="Times New Roman"/>
        </w:rPr>
        <w:t>：如何用</w:t>
      </w:r>
      <w:r w:rsidRPr="00E6208F">
        <w:rPr>
          <w:rFonts w:ascii="Times New Roman" w:eastAsia="宋体" w:hAnsi="Times New Roman" w:cs="Times New Roman"/>
        </w:rPr>
        <w:t>opencv</w:t>
      </w:r>
      <w:r w:rsidRPr="00E6208F">
        <w:rPr>
          <w:rFonts w:ascii="Times New Roman" w:eastAsia="宋体" w:hAnsi="Times New Roman" w:cs="Times New Roman"/>
        </w:rPr>
        <w:t>的</w:t>
      </w:r>
      <w:r w:rsidRPr="00E6208F">
        <w:rPr>
          <w:rFonts w:ascii="Times New Roman" w:eastAsia="宋体" w:hAnsi="Times New Roman" w:cs="Times New Roman"/>
        </w:rPr>
        <w:t>Mat</w:t>
      </w:r>
      <w:r w:rsidRPr="00E6208F">
        <w:rPr>
          <w:rFonts w:ascii="Times New Roman" w:eastAsia="宋体" w:hAnsi="Times New Roman" w:cs="Times New Roman"/>
        </w:rPr>
        <w:t>表示</w:t>
      </w:r>
      <w:r w:rsidRPr="00E6208F">
        <w:rPr>
          <w:rFonts w:ascii="Times New Roman" w:eastAsia="宋体" w:hAnsi="Times New Roman" w:cs="Times New Roman"/>
        </w:rPr>
        <w:t>YUV420SP</w:t>
      </w:r>
      <w:r w:rsidRPr="00E6208F">
        <w:rPr>
          <w:rFonts w:ascii="Times New Roman" w:eastAsia="宋体" w:hAnsi="Times New Roman" w:cs="Times New Roman"/>
        </w:rPr>
        <w:t>图像</w:t>
      </w:r>
    </w:p>
    <w:p w14:paraId="28E6CE32" w14:textId="4700133B" w:rsidR="002F44AB" w:rsidRDefault="00F86AC0" w:rsidP="00F86AC0">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解决方案：</w:t>
      </w:r>
      <w:r w:rsidR="0071718F" w:rsidRPr="00E6208F">
        <w:rPr>
          <w:rFonts w:ascii="Times New Roman" w:eastAsia="宋体" w:hAnsi="Times New Roman" w:cs="Times New Roman"/>
        </w:rPr>
        <w:t>用</w:t>
      </w:r>
      <w:r w:rsidR="0071718F" w:rsidRPr="00E6208F">
        <w:rPr>
          <w:rFonts w:ascii="Times New Roman" w:eastAsia="宋体" w:hAnsi="Times New Roman" w:cs="Times New Roman"/>
        </w:rPr>
        <w:t>Mat</w:t>
      </w:r>
      <w:r w:rsidR="0071718F" w:rsidRPr="00E6208F">
        <w:rPr>
          <w:rFonts w:ascii="Times New Roman" w:eastAsia="宋体" w:hAnsi="Times New Roman" w:cs="Times New Roman"/>
        </w:rPr>
        <w:t>对象来表示</w:t>
      </w:r>
      <w:r w:rsidR="0071718F" w:rsidRPr="00E6208F">
        <w:rPr>
          <w:rFonts w:ascii="Times New Roman" w:eastAsia="宋体" w:hAnsi="Times New Roman" w:cs="Times New Roman"/>
        </w:rPr>
        <w:t>YUV420SP</w:t>
      </w:r>
      <w:r w:rsidR="0071718F" w:rsidRPr="00E6208F">
        <w:rPr>
          <w:rFonts w:ascii="Times New Roman" w:eastAsia="宋体" w:hAnsi="Times New Roman" w:cs="Times New Roman"/>
        </w:rPr>
        <w:t>格式的图像，高度为图像的的</w:t>
      </w:r>
      <w:r w:rsidR="0071718F" w:rsidRPr="00E6208F">
        <w:rPr>
          <w:rFonts w:ascii="Times New Roman" w:eastAsia="宋体" w:hAnsi="Times New Roman" w:cs="Times New Roman"/>
        </w:rPr>
        <w:t>3/2</w:t>
      </w:r>
      <w:r w:rsidR="0071718F" w:rsidRPr="00E6208F">
        <w:rPr>
          <w:rFonts w:ascii="Times New Roman" w:eastAsia="宋体" w:hAnsi="Times New Roman" w:cs="Times New Roman"/>
        </w:rPr>
        <w:t>倍，数据类型为</w:t>
      </w:r>
      <w:r w:rsidR="0071718F" w:rsidRPr="00E6208F">
        <w:rPr>
          <w:rFonts w:ascii="Times New Roman" w:eastAsia="宋体" w:hAnsi="Times New Roman" w:cs="Times New Roman"/>
        </w:rPr>
        <w:t>CV_8UC1</w:t>
      </w:r>
      <w:r w:rsidR="0071718F" w:rsidRPr="00E6208F">
        <w:rPr>
          <w:rFonts w:ascii="Times New Roman" w:eastAsia="宋体" w:hAnsi="Times New Roman" w:cs="Times New Roman"/>
        </w:rPr>
        <w:t>。</w:t>
      </w:r>
    </w:p>
    <w:p w14:paraId="68EE9B7E" w14:textId="77777777" w:rsidR="002B04DD" w:rsidRDefault="002B04DD" w:rsidP="00F86AC0">
      <w:pPr>
        <w:spacing w:line="300" w:lineRule="auto"/>
        <w:ind w:firstLineChars="200" w:firstLine="420"/>
        <w:rPr>
          <w:rFonts w:ascii="Times New Roman" w:eastAsia="宋体" w:hAnsi="Times New Roman" w:cs="Times New Roman" w:hint="eastAsia"/>
        </w:rPr>
      </w:pPr>
    </w:p>
    <w:p w14:paraId="2813E5A6" w14:textId="63E72C1C" w:rsidR="000B2E50" w:rsidRDefault="000B2E50" w:rsidP="000B2E50">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问题</w:t>
      </w:r>
      <w:r>
        <w:rPr>
          <w:rFonts w:ascii="Times New Roman" w:eastAsia="宋体" w:hAnsi="Times New Roman" w:cs="Times New Roman" w:hint="eastAsia"/>
        </w:rPr>
        <w:t>14</w:t>
      </w:r>
      <w:r>
        <w:rPr>
          <w:rFonts w:ascii="Times New Roman" w:eastAsia="宋体" w:hAnsi="Times New Roman" w:cs="Times New Roman" w:hint="eastAsia"/>
        </w:rPr>
        <w:t>：配置开发</w:t>
      </w:r>
      <w:r w:rsidR="002B04DD">
        <w:rPr>
          <w:rFonts w:ascii="Times New Roman" w:eastAsia="宋体" w:hAnsi="Times New Roman" w:cs="Times New Roman" w:hint="eastAsia"/>
        </w:rPr>
        <w:t>板</w:t>
      </w:r>
      <w:r>
        <w:rPr>
          <w:rFonts w:ascii="Times New Roman" w:eastAsia="宋体" w:hAnsi="Times New Roman" w:cs="Times New Roman" w:hint="eastAsia"/>
        </w:rPr>
        <w:t>环境</w:t>
      </w:r>
      <w:r w:rsidR="002B04DD">
        <w:rPr>
          <w:rFonts w:ascii="Times New Roman" w:eastAsia="宋体" w:hAnsi="Times New Roman" w:cs="Times New Roman" w:hint="eastAsia"/>
        </w:rPr>
        <w:t>有哪些</w:t>
      </w:r>
      <w:r>
        <w:rPr>
          <w:rFonts w:ascii="Times New Roman" w:eastAsia="宋体" w:hAnsi="Times New Roman" w:cs="Times New Roman" w:hint="eastAsia"/>
        </w:rPr>
        <w:t>注意事项</w:t>
      </w:r>
    </w:p>
    <w:p w14:paraId="36941ABE" w14:textId="70A8FF92" w:rsidR="002B04DD" w:rsidRDefault="002B04DD" w:rsidP="000B2E50">
      <w:pPr>
        <w:spacing w:line="300" w:lineRule="auto"/>
        <w:ind w:firstLineChars="200" w:firstLine="420"/>
        <w:rPr>
          <w:rFonts w:ascii="Times New Roman" w:eastAsia="宋体" w:hAnsi="Times New Roman" w:cs="Times New Roman" w:hint="eastAsia"/>
        </w:rPr>
      </w:pPr>
      <w:r>
        <w:rPr>
          <w:rFonts w:ascii="Times New Roman" w:eastAsia="宋体" w:hAnsi="Times New Roman" w:cs="Times New Roman" w:hint="eastAsia"/>
        </w:rPr>
        <w:t>解决方案：</w:t>
      </w:r>
    </w:p>
    <w:p w14:paraId="1E5DC84E" w14:textId="77777777" w:rsidR="000B2E50" w:rsidRPr="002B04DD" w:rsidRDefault="000B2E50" w:rsidP="002B04DD">
      <w:pPr>
        <w:pStyle w:val="af8"/>
        <w:numPr>
          <w:ilvl w:val="0"/>
          <w:numId w:val="7"/>
        </w:numPr>
        <w:spacing w:line="300" w:lineRule="auto"/>
        <w:ind w:firstLineChars="0"/>
        <w:rPr>
          <w:rFonts w:ascii="Times New Roman" w:eastAsia="宋体" w:hAnsi="Times New Roman" w:cs="Times New Roman"/>
        </w:rPr>
      </w:pPr>
      <w:r w:rsidRPr="002B04DD">
        <w:rPr>
          <w:rFonts w:ascii="Times New Roman" w:eastAsia="宋体" w:hAnsi="Times New Roman" w:cs="Times New Roman" w:hint="eastAsia"/>
        </w:rPr>
        <w:t>ubuntu</w:t>
      </w:r>
      <w:r w:rsidRPr="002B04DD">
        <w:rPr>
          <w:rFonts w:ascii="Times New Roman" w:eastAsia="宋体" w:hAnsi="Times New Roman" w:cs="Times New Roman" w:hint="eastAsia"/>
        </w:rPr>
        <w:t>主机与开发板系统版本保持一致，均为</w:t>
      </w:r>
      <w:r w:rsidRPr="002B04DD">
        <w:rPr>
          <w:rFonts w:ascii="Times New Roman" w:eastAsia="宋体" w:hAnsi="Times New Roman" w:cs="Times New Roman" w:hint="eastAsia"/>
        </w:rPr>
        <w:t>16.04.3</w:t>
      </w:r>
      <w:r w:rsidRPr="002B04DD">
        <w:rPr>
          <w:rFonts w:ascii="Times New Roman" w:eastAsia="宋体" w:hAnsi="Times New Roman" w:cs="Times New Roman" w:hint="eastAsia"/>
        </w:rPr>
        <w:t>。</w:t>
      </w:r>
    </w:p>
    <w:p w14:paraId="0EDA1841" w14:textId="77777777" w:rsidR="000B2E50" w:rsidRPr="002B04DD" w:rsidRDefault="000B2E50" w:rsidP="002B04DD">
      <w:pPr>
        <w:pStyle w:val="af8"/>
        <w:numPr>
          <w:ilvl w:val="0"/>
          <w:numId w:val="7"/>
        </w:numPr>
        <w:spacing w:line="300" w:lineRule="auto"/>
        <w:ind w:firstLineChars="0"/>
        <w:rPr>
          <w:rFonts w:ascii="Times New Roman" w:eastAsia="宋体" w:hAnsi="Times New Roman" w:cs="Times New Roman"/>
        </w:rPr>
      </w:pPr>
      <w:r w:rsidRPr="002B04DD">
        <w:rPr>
          <w:rFonts w:ascii="Times New Roman" w:eastAsia="宋体" w:hAnsi="Times New Roman" w:cs="Times New Roman" w:hint="eastAsia"/>
        </w:rPr>
        <w:t>Ubuntu</w:t>
      </w:r>
      <w:r w:rsidRPr="002B04DD">
        <w:rPr>
          <w:rFonts w:ascii="Times New Roman" w:eastAsia="宋体" w:hAnsi="Times New Roman" w:cs="Times New Roman" w:hint="eastAsia"/>
        </w:rPr>
        <w:t>主机要求安装</w:t>
      </w:r>
      <w:r w:rsidRPr="002B04DD">
        <w:rPr>
          <w:rFonts w:ascii="Times New Roman" w:eastAsia="宋体" w:hAnsi="Times New Roman" w:cs="Times New Roman" w:hint="eastAsia"/>
        </w:rPr>
        <w:t>64</w:t>
      </w:r>
      <w:r w:rsidRPr="002B04DD">
        <w:rPr>
          <w:rFonts w:ascii="Times New Roman" w:eastAsia="宋体" w:hAnsi="Times New Roman" w:cs="Times New Roman" w:hint="eastAsia"/>
        </w:rPr>
        <w:t>位谷歌浏览器，且版本不低于</w:t>
      </w:r>
      <w:r w:rsidRPr="002B04DD">
        <w:rPr>
          <w:rFonts w:ascii="Times New Roman" w:eastAsia="宋体" w:hAnsi="Times New Roman" w:cs="Times New Roman" w:hint="eastAsia"/>
        </w:rPr>
        <w:t>67.0.3396</w:t>
      </w:r>
      <w:r w:rsidRPr="002B04DD">
        <w:rPr>
          <w:rFonts w:ascii="Times New Roman" w:eastAsia="宋体" w:hAnsi="Times New Roman" w:cs="Times New Roman" w:hint="eastAsia"/>
        </w:rPr>
        <w:t>。</w:t>
      </w:r>
    </w:p>
    <w:p w14:paraId="5FE126C4" w14:textId="77777777" w:rsidR="000B2E50" w:rsidRPr="002B04DD" w:rsidRDefault="000B2E50" w:rsidP="002B04DD">
      <w:pPr>
        <w:pStyle w:val="af8"/>
        <w:numPr>
          <w:ilvl w:val="0"/>
          <w:numId w:val="7"/>
        </w:numPr>
        <w:spacing w:line="300" w:lineRule="auto"/>
        <w:ind w:firstLineChars="0"/>
        <w:rPr>
          <w:rFonts w:ascii="Times New Roman" w:eastAsia="宋体" w:hAnsi="Times New Roman" w:cs="Times New Roman"/>
        </w:rPr>
      </w:pPr>
      <w:r w:rsidRPr="002B04DD">
        <w:rPr>
          <w:rFonts w:ascii="Times New Roman" w:eastAsia="宋体" w:hAnsi="Times New Roman" w:cs="Times New Roman" w:hint="eastAsia"/>
        </w:rPr>
        <w:t>Mindstudio</w:t>
      </w:r>
      <w:r w:rsidRPr="002B04DD">
        <w:rPr>
          <w:rFonts w:ascii="Times New Roman" w:eastAsia="宋体" w:hAnsi="Times New Roman" w:cs="Times New Roman" w:hint="eastAsia"/>
        </w:rPr>
        <w:t>的</w:t>
      </w:r>
      <w:r w:rsidRPr="002B04DD">
        <w:rPr>
          <w:rFonts w:ascii="Times New Roman" w:eastAsia="宋体" w:hAnsi="Times New Roman" w:cs="Times New Roman" w:hint="eastAsia"/>
        </w:rPr>
        <w:t>ip</w:t>
      </w:r>
      <w:r w:rsidRPr="002B04DD">
        <w:rPr>
          <w:rFonts w:ascii="Times New Roman" w:eastAsia="宋体" w:hAnsi="Times New Roman" w:cs="Times New Roman" w:hint="eastAsia"/>
        </w:rPr>
        <w:t>应设置为主机</w:t>
      </w:r>
      <w:r w:rsidRPr="002B04DD">
        <w:rPr>
          <w:rFonts w:ascii="Times New Roman" w:eastAsia="宋体" w:hAnsi="Times New Roman" w:cs="Times New Roman" w:hint="eastAsia"/>
        </w:rPr>
        <w:t>ip</w:t>
      </w:r>
      <w:r w:rsidRPr="002B04DD">
        <w:rPr>
          <w:rFonts w:ascii="Times New Roman" w:eastAsia="宋体" w:hAnsi="Times New Roman" w:cs="Times New Roman" w:hint="eastAsia"/>
        </w:rPr>
        <w:t>。</w:t>
      </w:r>
    </w:p>
    <w:p w14:paraId="5B990D09" w14:textId="77777777" w:rsidR="000B2E50" w:rsidRPr="002B04DD" w:rsidRDefault="000B2E50" w:rsidP="002B04DD">
      <w:pPr>
        <w:pStyle w:val="af8"/>
        <w:numPr>
          <w:ilvl w:val="0"/>
          <w:numId w:val="7"/>
        </w:numPr>
        <w:spacing w:line="300" w:lineRule="auto"/>
        <w:ind w:firstLineChars="0"/>
        <w:rPr>
          <w:rFonts w:ascii="Times New Roman" w:eastAsia="宋体" w:hAnsi="Times New Roman" w:cs="Times New Roman"/>
        </w:rPr>
      </w:pPr>
      <w:r w:rsidRPr="002B04DD">
        <w:rPr>
          <w:rFonts w:ascii="Times New Roman" w:eastAsia="宋体" w:hAnsi="Times New Roman" w:cs="Times New Roman" w:hint="eastAsia"/>
        </w:rPr>
        <w:t>每次开关机最运行</w:t>
      </w:r>
      <w:r w:rsidRPr="002B04DD">
        <w:rPr>
          <w:rFonts w:ascii="Times New Roman" w:eastAsia="宋体" w:hAnsi="Times New Roman" w:cs="Times New Roman" w:hint="eastAsia"/>
        </w:rPr>
        <w:t>stop.sh</w:t>
      </w:r>
      <w:r w:rsidRPr="002B04DD">
        <w:rPr>
          <w:rFonts w:ascii="Times New Roman" w:eastAsia="宋体" w:hAnsi="Times New Roman" w:cs="Times New Roman" w:hint="eastAsia"/>
        </w:rPr>
        <w:t>命令，关闭</w:t>
      </w:r>
      <w:r w:rsidRPr="002B04DD">
        <w:rPr>
          <w:rFonts w:ascii="Times New Roman" w:eastAsia="宋体" w:hAnsi="Times New Roman" w:cs="Times New Roman" w:hint="eastAsia"/>
        </w:rPr>
        <w:t xml:space="preserve"> mindstudio</w:t>
      </w:r>
      <w:r w:rsidRPr="002B04DD">
        <w:rPr>
          <w:rFonts w:ascii="Times New Roman" w:eastAsia="宋体" w:hAnsi="Times New Roman" w:cs="Times New Roman" w:hint="eastAsia"/>
        </w:rPr>
        <w:t>程序，避免下次使用出现数据库冲突等问题。</w:t>
      </w:r>
    </w:p>
    <w:p w14:paraId="1995F853" w14:textId="77777777" w:rsidR="000B2E50" w:rsidRPr="002B04DD" w:rsidRDefault="000B2E50" w:rsidP="002B04DD">
      <w:pPr>
        <w:pStyle w:val="af8"/>
        <w:numPr>
          <w:ilvl w:val="0"/>
          <w:numId w:val="7"/>
        </w:numPr>
        <w:spacing w:line="300" w:lineRule="auto"/>
        <w:ind w:firstLineChars="0"/>
        <w:rPr>
          <w:rFonts w:ascii="Times New Roman" w:eastAsia="宋体" w:hAnsi="Times New Roman" w:cs="Times New Roman"/>
        </w:rPr>
      </w:pPr>
      <w:r w:rsidRPr="002B04DD">
        <w:rPr>
          <w:rFonts w:ascii="Times New Roman" w:eastAsia="宋体" w:hAnsi="Times New Roman" w:cs="Times New Roman" w:hint="eastAsia"/>
        </w:rPr>
        <w:t>首次启动或者升级</w:t>
      </w:r>
      <w:r w:rsidRPr="002B04DD">
        <w:rPr>
          <w:rFonts w:ascii="Times New Roman" w:eastAsia="宋体" w:hAnsi="Times New Roman" w:cs="Times New Roman" w:hint="eastAsia"/>
        </w:rPr>
        <w:t>atlas200DK</w:t>
      </w:r>
      <w:r w:rsidRPr="002B04DD">
        <w:rPr>
          <w:rFonts w:ascii="Times New Roman" w:eastAsia="宋体" w:hAnsi="Times New Roman" w:cs="Times New Roman" w:hint="eastAsia"/>
        </w:rPr>
        <w:t>开发者板时不能断电，以免对开发板造成损坏，再次上电与上次上电保持</w:t>
      </w:r>
      <w:r w:rsidRPr="002B04DD">
        <w:rPr>
          <w:rFonts w:ascii="Times New Roman" w:eastAsia="宋体" w:hAnsi="Times New Roman" w:cs="Times New Roman" w:hint="eastAsia"/>
        </w:rPr>
        <w:t>2s</w:t>
      </w:r>
      <w:r w:rsidRPr="002B04DD">
        <w:rPr>
          <w:rFonts w:ascii="Times New Roman" w:eastAsia="宋体" w:hAnsi="Times New Roman" w:cs="Times New Roman" w:hint="eastAsia"/>
        </w:rPr>
        <w:t>以上安全时间间隔。</w:t>
      </w:r>
    </w:p>
    <w:p w14:paraId="29644AC4" w14:textId="77777777" w:rsidR="000B2E50" w:rsidRPr="002B04DD" w:rsidRDefault="000B2E50" w:rsidP="002B04DD">
      <w:pPr>
        <w:pStyle w:val="af8"/>
        <w:numPr>
          <w:ilvl w:val="0"/>
          <w:numId w:val="7"/>
        </w:numPr>
        <w:spacing w:line="300" w:lineRule="auto"/>
        <w:ind w:firstLineChars="0"/>
        <w:rPr>
          <w:rFonts w:ascii="Times New Roman" w:eastAsia="宋体" w:hAnsi="Times New Roman" w:cs="Times New Roman"/>
        </w:rPr>
      </w:pPr>
      <w:r w:rsidRPr="002B04DD">
        <w:rPr>
          <w:rFonts w:ascii="Times New Roman" w:eastAsia="宋体" w:hAnsi="Times New Roman" w:cs="Times New Roman" w:hint="eastAsia"/>
        </w:rPr>
        <w:t>若</w:t>
      </w:r>
      <w:r w:rsidRPr="002B04DD">
        <w:rPr>
          <w:rFonts w:ascii="Times New Roman" w:eastAsia="宋体" w:hAnsi="Times New Roman" w:cs="Times New Roman" w:hint="eastAsia"/>
        </w:rPr>
        <w:t>ubuntu</w:t>
      </w:r>
      <w:r w:rsidRPr="002B04DD">
        <w:rPr>
          <w:rFonts w:ascii="Times New Roman" w:eastAsia="宋体" w:hAnsi="Times New Roman" w:cs="Times New Roman" w:hint="eastAsia"/>
        </w:rPr>
        <w:t>主机使用</w:t>
      </w:r>
      <w:r w:rsidRPr="002B04DD">
        <w:rPr>
          <w:rFonts w:ascii="Times New Roman" w:eastAsia="宋体" w:hAnsi="Times New Roman" w:cs="Times New Roman" w:hint="eastAsia"/>
        </w:rPr>
        <w:t>SSH</w:t>
      </w:r>
      <w:r w:rsidRPr="002B04DD">
        <w:rPr>
          <w:rFonts w:ascii="Times New Roman" w:eastAsia="宋体" w:hAnsi="Times New Roman" w:cs="Times New Roman" w:hint="eastAsia"/>
        </w:rPr>
        <w:t>登录开发板提示无信任关系，在</w:t>
      </w:r>
      <w:r w:rsidRPr="002B04DD">
        <w:rPr>
          <w:rFonts w:ascii="Times New Roman" w:eastAsia="宋体" w:hAnsi="Times New Roman" w:cs="Times New Roman" w:hint="eastAsia"/>
        </w:rPr>
        <w:t>ubuntu</w:t>
      </w:r>
      <w:r w:rsidRPr="002B04DD">
        <w:rPr>
          <w:rFonts w:ascii="Times New Roman" w:eastAsia="宋体" w:hAnsi="Times New Roman" w:cs="Times New Roman" w:hint="eastAsia"/>
        </w:rPr>
        <w:t>主机端执行以下命令回复信任关系</w:t>
      </w:r>
      <w:r w:rsidRPr="002B04DD">
        <w:rPr>
          <w:rFonts w:ascii="Times New Roman" w:eastAsia="宋体" w:hAnsi="Times New Roman" w:cs="Times New Roman"/>
          <w:bCs/>
        </w:rPr>
        <w:t>sh-keygen -f "$HOME/.ssh/known_hosts" -R</w:t>
      </w:r>
      <w:r w:rsidRPr="002B04DD">
        <w:rPr>
          <w:rFonts w:ascii="Times New Roman" w:eastAsia="宋体" w:hAnsi="Times New Roman" w:cs="Times New Roman" w:hint="eastAsia"/>
          <w:bCs/>
        </w:rPr>
        <w:t> </w:t>
      </w:r>
      <w:r w:rsidRPr="002B04DD">
        <w:rPr>
          <w:rFonts w:ascii="Times New Roman" w:eastAsia="宋体" w:hAnsi="Times New Roman" w:cs="Times New Roman" w:hint="eastAsia"/>
          <w:i/>
        </w:rPr>
        <w:t>192.168.1.2</w:t>
      </w:r>
      <w:r w:rsidRPr="002B04DD">
        <w:rPr>
          <w:rFonts w:ascii="Times New Roman" w:eastAsia="宋体" w:hAnsi="Times New Roman" w:cs="Times New Roman" w:hint="eastAsia"/>
          <w:i/>
        </w:rPr>
        <w:t>。</w:t>
      </w:r>
    </w:p>
    <w:p w14:paraId="0795070A" w14:textId="77777777" w:rsidR="000B2E50" w:rsidRPr="002B04DD" w:rsidRDefault="000B2E50" w:rsidP="002B04DD">
      <w:pPr>
        <w:pStyle w:val="af8"/>
        <w:numPr>
          <w:ilvl w:val="0"/>
          <w:numId w:val="7"/>
        </w:numPr>
        <w:spacing w:line="300" w:lineRule="auto"/>
        <w:ind w:firstLineChars="0"/>
        <w:rPr>
          <w:rFonts w:ascii="Times New Roman" w:eastAsia="宋体" w:hAnsi="Times New Roman" w:cs="Times New Roman"/>
        </w:rPr>
      </w:pPr>
      <w:r w:rsidRPr="002B04DD">
        <w:rPr>
          <w:rFonts w:ascii="Times New Roman" w:eastAsia="宋体" w:hAnsi="Times New Roman" w:cs="Times New Roman" w:hint="eastAsia"/>
        </w:rPr>
        <w:t>若更换开发者板或者</w:t>
      </w:r>
      <w:r w:rsidRPr="002B04DD">
        <w:rPr>
          <w:rFonts w:ascii="Times New Roman" w:eastAsia="宋体" w:hAnsi="Times New Roman" w:cs="Times New Roman" w:hint="eastAsia"/>
        </w:rPr>
        <w:t>SD</w:t>
      </w:r>
      <w:r w:rsidRPr="002B04DD">
        <w:rPr>
          <w:rFonts w:ascii="Times New Roman" w:eastAsia="宋体" w:hAnsi="Times New Roman" w:cs="Times New Roman" w:hint="eastAsia"/>
        </w:rPr>
        <w:t>卡，或重置系统，则容易出现信任关系过期问题，无法登陆开发板，输入以下命令删除历史信任关系即可：</w:t>
      </w:r>
      <w:r w:rsidRPr="002B04DD">
        <w:rPr>
          <w:rFonts w:ascii="Times New Roman" w:eastAsia="宋体" w:hAnsi="Times New Roman" w:cs="Times New Roman"/>
          <w:bCs/>
        </w:rPr>
        <w:t>ssh-keygen -R</w:t>
      </w:r>
      <w:r w:rsidRPr="002B04DD">
        <w:rPr>
          <w:rFonts w:ascii="Times New Roman" w:eastAsia="宋体" w:hAnsi="Times New Roman" w:cs="Times New Roman" w:hint="eastAsia"/>
          <w:bCs/>
        </w:rPr>
        <w:t> 192.168.1.2</w:t>
      </w:r>
      <w:r w:rsidRPr="002B04DD">
        <w:rPr>
          <w:rFonts w:ascii="Times New Roman" w:eastAsia="宋体" w:hAnsi="Times New Roman" w:cs="Times New Roman" w:hint="eastAsia"/>
          <w:bCs/>
        </w:rPr>
        <w:t>。</w:t>
      </w:r>
    </w:p>
    <w:p w14:paraId="72E20494" w14:textId="2F137911" w:rsidR="000B2E50" w:rsidRPr="002B04DD" w:rsidRDefault="000B2E50" w:rsidP="002B04DD">
      <w:pPr>
        <w:pStyle w:val="af8"/>
        <w:numPr>
          <w:ilvl w:val="0"/>
          <w:numId w:val="7"/>
        </w:numPr>
        <w:spacing w:line="300" w:lineRule="auto"/>
        <w:ind w:firstLineChars="0"/>
        <w:rPr>
          <w:rFonts w:ascii="Times New Roman" w:eastAsia="宋体" w:hAnsi="Times New Roman" w:cs="Times New Roman"/>
        </w:rPr>
      </w:pPr>
      <w:r w:rsidRPr="002B04DD">
        <w:rPr>
          <w:rFonts w:ascii="Times New Roman" w:eastAsia="宋体" w:hAnsi="Times New Roman" w:cs="Times New Roman" w:hint="eastAsia"/>
        </w:rPr>
        <w:t>对配置环境过程中以及随后登录过程中设置和修改的密码做记录，备份，防止忘记。</w:t>
      </w:r>
    </w:p>
    <w:p w14:paraId="7437C45C" w14:textId="7072817D" w:rsidR="002F44AB" w:rsidRPr="00E6208F" w:rsidRDefault="002F44AB" w:rsidP="002F44AB">
      <w:pPr>
        <w:pStyle w:val="2"/>
        <w:rPr>
          <w:rFonts w:ascii="Times New Roman" w:eastAsia="宋体" w:hAnsi="Times New Roman" w:cs="Times New Roman"/>
        </w:rPr>
      </w:pPr>
      <w:r w:rsidRPr="00E6208F">
        <w:rPr>
          <w:rFonts w:ascii="Times New Roman" w:eastAsia="宋体" w:hAnsi="Times New Roman" w:cs="Times New Roman"/>
        </w:rPr>
        <w:t xml:space="preserve">7 </w:t>
      </w:r>
      <w:r w:rsidRPr="00E6208F">
        <w:rPr>
          <w:rFonts w:ascii="Times New Roman" w:eastAsia="宋体" w:hAnsi="Times New Roman" w:cs="Times New Roman"/>
        </w:rPr>
        <w:t>后续可扩展性</w:t>
      </w:r>
    </w:p>
    <w:p w14:paraId="49820C10" w14:textId="720FEF24" w:rsidR="002F44AB" w:rsidRPr="00E6208F" w:rsidRDefault="002F44AB" w:rsidP="002F44AB">
      <w:pPr>
        <w:spacing w:line="300" w:lineRule="auto"/>
        <w:ind w:firstLineChars="200" w:firstLine="420"/>
        <w:rPr>
          <w:rFonts w:ascii="Times New Roman" w:eastAsia="宋体" w:hAnsi="Times New Roman" w:cs="Times New Roman"/>
        </w:rPr>
      </w:pPr>
      <w:r w:rsidRPr="00E6208F">
        <w:rPr>
          <w:rFonts w:ascii="Times New Roman" w:eastAsia="宋体" w:hAnsi="Times New Roman" w:cs="Times New Roman"/>
        </w:rPr>
        <w:t>本项目</w:t>
      </w:r>
      <w:r w:rsidR="00B316D6" w:rsidRPr="00E6208F">
        <w:rPr>
          <w:rFonts w:ascii="Times New Roman" w:eastAsia="宋体" w:hAnsi="Times New Roman" w:cs="Times New Roman"/>
        </w:rPr>
        <w:t>中期任务</w:t>
      </w:r>
      <w:r w:rsidRPr="00E6208F">
        <w:rPr>
          <w:rFonts w:ascii="Times New Roman" w:eastAsia="宋体" w:hAnsi="Times New Roman" w:cs="Times New Roman"/>
        </w:rPr>
        <w:t>聚焦于少量手写汉字的识别任务。后续可以扩展到包含复杂背景的大量手写汉字识别场景，比如手写作文文字的检测与识别等任务。</w:t>
      </w:r>
    </w:p>
    <w:p w14:paraId="671F7006" w14:textId="77777777" w:rsidR="00C73E3B" w:rsidRPr="00E6208F" w:rsidRDefault="00C73E3B" w:rsidP="00C73E3B">
      <w:pPr>
        <w:pStyle w:val="a5"/>
        <w:spacing w:line="300" w:lineRule="auto"/>
        <w:ind w:firstLineChars="0"/>
        <w:jc w:val="left"/>
        <w:rPr>
          <w:rFonts w:ascii="Times New Roman" w:eastAsia="宋体" w:hAnsi="Times New Roman" w:cs="Times New Roman"/>
        </w:rPr>
      </w:pPr>
    </w:p>
    <w:sectPr w:rsidR="00C73E3B" w:rsidRPr="00E6208F" w:rsidSect="00FA7BBE">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B32B6E" w14:textId="77777777" w:rsidR="00E37F0A" w:rsidRDefault="00E37F0A" w:rsidP="00C73E3B">
      <w:r>
        <w:separator/>
      </w:r>
    </w:p>
  </w:endnote>
  <w:endnote w:type="continuationSeparator" w:id="0">
    <w:p w14:paraId="0B036604" w14:textId="77777777" w:rsidR="00E37F0A" w:rsidRDefault="00E37F0A" w:rsidP="00C73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7815642"/>
      <w:docPartObj>
        <w:docPartGallery w:val="Page Numbers (Bottom of Page)"/>
        <w:docPartUnique/>
      </w:docPartObj>
    </w:sdtPr>
    <w:sdtEndPr/>
    <w:sdtContent>
      <w:p w14:paraId="33371B81" w14:textId="5D36B0AE" w:rsidR="00E65DEC" w:rsidRDefault="00E65DEC">
        <w:pPr>
          <w:pStyle w:val="ad"/>
          <w:jc w:val="center"/>
        </w:pPr>
        <w:r>
          <w:fldChar w:fldCharType="begin"/>
        </w:r>
        <w:r>
          <w:instrText>PAGE   \* MERGEFORMAT</w:instrText>
        </w:r>
        <w:r>
          <w:fldChar w:fldCharType="separate"/>
        </w:r>
        <w:r w:rsidR="0051711B" w:rsidRPr="0051711B">
          <w:rPr>
            <w:noProof/>
            <w:lang w:val="zh-CN"/>
          </w:rPr>
          <w:t>31</w:t>
        </w:r>
        <w:r>
          <w:fldChar w:fldCharType="end"/>
        </w:r>
      </w:p>
    </w:sdtContent>
  </w:sdt>
  <w:p w14:paraId="1A828652" w14:textId="77777777" w:rsidR="00E65DEC" w:rsidRDefault="00E65DEC">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502AAE" w14:textId="77777777" w:rsidR="00E37F0A" w:rsidRDefault="00E37F0A" w:rsidP="00C73E3B">
      <w:r>
        <w:separator/>
      </w:r>
    </w:p>
  </w:footnote>
  <w:footnote w:type="continuationSeparator" w:id="0">
    <w:p w14:paraId="55B43AB8" w14:textId="77777777" w:rsidR="00E37F0A" w:rsidRDefault="00E37F0A" w:rsidP="00C73E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F2A6AF3"/>
    <w:multiLevelType w:val="singleLevel"/>
    <w:tmpl w:val="CF2A6AF3"/>
    <w:lvl w:ilvl="0">
      <w:start w:val="1"/>
      <w:numFmt w:val="decimal"/>
      <w:suff w:val="nothing"/>
      <w:lvlText w:val="%1、"/>
      <w:lvlJc w:val="left"/>
    </w:lvl>
  </w:abstractNum>
  <w:abstractNum w:abstractNumId="1" w15:restartNumberingAfterBreak="0">
    <w:nsid w:val="E155F9B7"/>
    <w:multiLevelType w:val="singleLevel"/>
    <w:tmpl w:val="E155F9B7"/>
    <w:lvl w:ilvl="0">
      <w:start w:val="5"/>
      <w:numFmt w:val="decimal"/>
      <w:suff w:val="nothing"/>
      <w:lvlText w:val="（%1）"/>
      <w:lvlJc w:val="left"/>
    </w:lvl>
  </w:abstractNum>
  <w:abstractNum w:abstractNumId="2" w15:restartNumberingAfterBreak="0">
    <w:nsid w:val="E8247F5E"/>
    <w:multiLevelType w:val="singleLevel"/>
    <w:tmpl w:val="E8247F5E"/>
    <w:lvl w:ilvl="0">
      <w:start w:val="1"/>
      <w:numFmt w:val="decimal"/>
      <w:suff w:val="nothing"/>
      <w:lvlText w:val="%1、"/>
      <w:lvlJc w:val="left"/>
    </w:lvl>
  </w:abstractNum>
  <w:abstractNum w:abstractNumId="3" w15:restartNumberingAfterBreak="0">
    <w:nsid w:val="1B7351B1"/>
    <w:multiLevelType w:val="hybridMultilevel"/>
    <w:tmpl w:val="88D00B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027786C"/>
    <w:multiLevelType w:val="hybridMultilevel"/>
    <w:tmpl w:val="D97E462A"/>
    <w:lvl w:ilvl="0" w:tplc="39328E0C">
      <w:start w:val="1"/>
      <w:numFmt w:val="lowerLetter"/>
      <w:lvlText w:val="(%1)"/>
      <w:lvlJc w:val="left"/>
      <w:pPr>
        <w:ind w:left="360" w:hanging="360"/>
      </w:pPr>
      <w:rPr>
        <w:rFonts w:ascii="Arial" w:hAnsi="Arial"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4022049"/>
    <w:multiLevelType w:val="singleLevel"/>
    <w:tmpl w:val="34022049"/>
    <w:lvl w:ilvl="0">
      <w:start w:val="1"/>
      <w:numFmt w:val="decimal"/>
      <w:suff w:val="nothing"/>
      <w:lvlText w:val="（%1）"/>
      <w:lvlJc w:val="left"/>
    </w:lvl>
  </w:abstractNum>
  <w:abstractNum w:abstractNumId="6" w15:restartNumberingAfterBreak="0">
    <w:nsid w:val="3BF279E3"/>
    <w:multiLevelType w:val="multilevel"/>
    <w:tmpl w:val="8668D3B6"/>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0"/>
  </w:num>
  <w:num w:numId="3">
    <w:abstractNumId w:val="4"/>
  </w:num>
  <w:num w:numId="4">
    <w:abstractNumId w:val="6"/>
  </w:num>
  <w:num w:numId="5">
    <w:abstractNumId w:val="1"/>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AEE"/>
    <w:rsid w:val="00005AE3"/>
    <w:rsid w:val="000800F0"/>
    <w:rsid w:val="00083BBE"/>
    <w:rsid w:val="000A0765"/>
    <w:rsid w:val="000B2E50"/>
    <w:rsid w:val="00117A53"/>
    <w:rsid w:val="001263E1"/>
    <w:rsid w:val="00133CBB"/>
    <w:rsid w:val="00171F85"/>
    <w:rsid w:val="00192FBB"/>
    <w:rsid w:val="00194D6B"/>
    <w:rsid w:val="001A5CBD"/>
    <w:rsid w:val="001A65A0"/>
    <w:rsid w:val="001B381F"/>
    <w:rsid w:val="001B6FBF"/>
    <w:rsid w:val="001C3BE0"/>
    <w:rsid w:val="001E58F7"/>
    <w:rsid w:val="002117CA"/>
    <w:rsid w:val="0021738D"/>
    <w:rsid w:val="00222D04"/>
    <w:rsid w:val="002252C6"/>
    <w:rsid w:val="0022755E"/>
    <w:rsid w:val="00252FB3"/>
    <w:rsid w:val="00253CBA"/>
    <w:rsid w:val="00263F77"/>
    <w:rsid w:val="002913B0"/>
    <w:rsid w:val="00292F13"/>
    <w:rsid w:val="002B04DD"/>
    <w:rsid w:val="002B2AAA"/>
    <w:rsid w:val="002B7EC8"/>
    <w:rsid w:val="002E6D6E"/>
    <w:rsid w:val="002F44AB"/>
    <w:rsid w:val="002F62AE"/>
    <w:rsid w:val="00310080"/>
    <w:rsid w:val="00317145"/>
    <w:rsid w:val="00323DE2"/>
    <w:rsid w:val="00325337"/>
    <w:rsid w:val="00340322"/>
    <w:rsid w:val="00355DF4"/>
    <w:rsid w:val="003723D4"/>
    <w:rsid w:val="003757E4"/>
    <w:rsid w:val="00380B91"/>
    <w:rsid w:val="00391DA5"/>
    <w:rsid w:val="003A50FD"/>
    <w:rsid w:val="003E0550"/>
    <w:rsid w:val="003F1FE5"/>
    <w:rsid w:val="003F30AA"/>
    <w:rsid w:val="00442903"/>
    <w:rsid w:val="00444792"/>
    <w:rsid w:val="00447535"/>
    <w:rsid w:val="004B06FA"/>
    <w:rsid w:val="004C4C64"/>
    <w:rsid w:val="004D4CA4"/>
    <w:rsid w:val="004F6A63"/>
    <w:rsid w:val="00510371"/>
    <w:rsid w:val="0051711B"/>
    <w:rsid w:val="005243C2"/>
    <w:rsid w:val="00524B73"/>
    <w:rsid w:val="005321A3"/>
    <w:rsid w:val="005333F6"/>
    <w:rsid w:val="0053691C"/>
    <w:rsid w:val="0054190A"/>
    <w:rsid w:val="00554FD5"/>
    <w:rsid w:val="005619C6"/>
    <w:rsid w:val="00566CFB"/>
    <w:rsid w:val="00566F7C"/>
    <w:rsid w:val="00572AEE"/>
    <w:rsid w:val="0058315A"/>
    <w:rsid w:val="00594452"/>
    <w:rsid w:val="005B06C0"/>
    <w:rsid w:val="005B243E"/>
    <w:rsid w:val="005B36ED"/>
    <w:rsid w:val="005C6207"/>
    <w:rsid w:val="00601DAE"/>
    <w:rsid w:val="00604352"/>
    <w:rsid w:val="006166F9"/>
    <w:rsid w:val="00620237"/>
    <w:rsid w:val="00625987"/>
    <w:rsid w:val="006705FC"/>
    <w:rsid w:val="006B15B0"/>
    <w:rsid w:val="006C338B"/>
    <w:rsid w:val="006E0BF2"/>
    <w:rsid w:val="006F04BC"/>
    <w:rsid w:val="006F46CA"/>
    <w:rsid w:val="00701C8B"/>
    <w:rsid w:val="0071718F"/>
    <w:rsid w:val="0073372D"/>
    <w:rsid w:val="00735CD8"/>
    <w:rsid w:val="00771ED0"/>
    <w:rsid w:val="007747DD"/>
    <w:rsid w:val="0077512C"/>
    <w:rsid w:val="0079194D"/>
    <w:rsid w:val="00793F6A"/>
    <w:rsid w:val="007B2340"/>
    <w:rsid w:val="007D0D43"/>
    <w:rsid w:val="007D5254"/>
    <w:rsid w:val="007E24BC"/>
    <w:rsid w:val="007E2871"/>
    <w:rsid w:val="007E7962"/>
    <w:rsid w:val="007F49DF"/>
    <w:rsid w:val="0081339E"/>
    <w:rsid w:val="00837674"/>
    <w:rsid w:val="00841CA6"/>
    <w:rsid w:val="00852713"/>
    <w:rsid w:val="00880D34"/>
    <w:rsid w:val="00883A2C"/>
    <w:rsid w:val="00887A80"/>
    <w:rsid w:val="00894B56"/>
    <w:rsid w:val="008B2CBE"/>
    <w:rsid w:val="008C78A5"/>
    <w:rsid w:val="00901BC8"/>
    <w:rsid w:val="00903513"/>
    <w:rsid w:val="0092162F"/>
    <w:rsid w:val="00924673"/>
    <w:rsid w:val="00924941"/>
    <w:rsid w:val="00924B04"/>
    <w:rsid w:val="00926479"/>
    <w:rsid w:val="0094305B"/>
    <w:rsid w:val="009437FB"/>
    <w:rsid w:val="00986E1A"/>
    <w:rsid w:val="009935C4"/>
    <w:rsid w:val="00994C61"/>
    <w:rsid w:val="009A64D4"/>
    <w:rsid w:val="009C68AA"/>
    <w:rsid w:val="009C71F4"/>
    <w:rsid w:val="009F416D"/>
    <w:rsid w:val="00A103C1"/>
    <w:rsid w:val="00A14E97"/>
    <w:rsid w:val="00A31E4A"/>
    <w:rsid w:val="00A33F18"/>
    <w:rsid w:val="00A44748"/>
    <w:rsid w:val="00A779C1"/>
    <w:rsid w:val="00A845CF"/>
    <w:rsid w:val="00AB18E5"/>
    <w:rsid w:val="00AC7CA3"/>
    <w:rsid w:val="00AD170A"/>
    <w:rsid w:val="00AD1BF7"/>
    <w:rsid w:val="00AD6D8D"/>
    <w:rsid w:val="00B053D0"/>
    <w:rsid w:val="00B119ED"/>
    <w:rsid w:val="00B316D6"/>
    <w:rsid w:val="00B34044"/>
    <w:rsid w:val="00B559F6"/>
    <w:rsid w:val="00B81322"/>
    <w:rsid w:val="00BA4B77"/>
    <w:rsid w:val="00BC7542"/>
    <w:rsid w:val="00BF75C4"/>
    <w:rsid w:val="00C106FB"/>
    <w:rsid w:val="00C15A2F"/>
    <w:rsid w:val="00C15F6A"/>
    <w:rsid w:val="00C31432"/>
    <w:rsid w:val="00C35E03"/>
    <w:rsid w:val="00C4727D"/>
    <w:rsid w:val="00C65095"/>
    <w:rsid w:val="00C70784"/>
    <w:rsid w:val="00C73E3B"/>
    <w:rsid w:val="00C81B8D"/>
    <w:rsid w:val="00C864F1"/>
    <w:rsid w:val="00C86EDC"/>
    <w:rsid w:val="00C931E4"/>
    <w:rsid w:val="00C9488C"/>
    <w:rsid w:val="00CA5DD1"/>
    <w:rsid w:val="00CB1F01"/>
    <w:rsid w:val="00CC0FE1"/>
    <w:rsid w:val="00CE4B82"/>
    <w:rsid w:val="00D00502"/>
    <w:rsid w:val="00D00765"/>
    <w:rsid w:val="00D20573"/>
    <w:rsid w:val="00D2259E"/>
    <w:rsid w:val="00D53335"/>
    <w:rsid w:val="00D56880"/>
    <w:rsid w:val="00D56D49"/>
    <w:rsid w:val="00D74838"/>
    <w:rsid w:val="00D804DF"/>
    <w:rsid w:val="00D86384"/>
    <w:rsid w:val="00D8747A"/>
    <w:rsid w:val="00DA4FE3"/>
    <w:rsid w:val="00DA643C"/>
    <w:rsid w:val="00DB2899"/>
    <w:rsid w:val="00DD169E"/>
    <w:rsid w:val="00DD1AA7"/>
    <w:rsid w:val="00DD414F"/>
    <w:rsid w:val="00DE6278"/>
    <w:rsid w:val="00DF4985"/>
    <w:rsid w:val="00E0659B"/>
    <w:rsid w:val="00E16BF9"/>
    <w:rsid w:val="00E27197"/>
    <w:rsid w:val="00E27854"/>
    <w:rsid w:val="00E32A3A"/>
    <w:rsid w:val="00E364C2"/>
    <w:rsid w:val="00E37F0A"/>
    <w:rsid w:val="00E44FED"/>
    <w:rsid w:val="00E561B3"/>
    <w:rsid w:val="00E6208F"/>
    <w:rsid w:val="00E65DEC"/>
    <w:rsid w:val="00E70304"/>
    <w:rsid w:val="00E777D9"/>
    <w:rsid w:val="00EA13EF"/>
    <w:rsid w:val="00EB1ECB"/>
    <w:rsid w:val="00ED7387"/>
    <w:rsid w:val="00EF22C8"/>
    <w:rsid w:val="00EF7D6C"/>
    <w:rsid w:val="00F047E1"/>
    <w:rsid w:val="00F050AA"/>
    <w:rsid w:val="00F13ECE"/>
    <w:rsid w:val="00F209A8"/>
    <w:rsid w:val="00F403FD"/>
    <w:rsid w:val="00F65FAD"/>
    <w:rsid w:val="00F72B4F"/>
    <w:rsid w:val="00F86AC0"/>
    <w:rsid w:val="00F95472"/>
    <w:rsid w:val="00FA1393"/>
    <w:rsid w:val="00FA7BBE"/>
    <w:rsid w:val="00FC7657"/>
    <w:rsid w:val="00FF54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15F6E2"/>
  <w15:chartTrackingRefBased/>
  <w15:docId w15:val="{AC85C9F3-BB80-4EC9-914E-A27B8AE3B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572A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72A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7512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72AEE"/>
    <w:rPr>
      <w:b/>
      <w:bCs/>
      <w:kern w:val="44"/>
      <w:sz w:val="44"/>
      <w:szCs w:val="44"/>
    </w:rPr>
  </w:style>
  <w:style w:type="character" w:customStyle="1" w:styleId="20">
    <w:name w:val="标题 2 字符"/>
    <w:basedOn w:val="a0"/>
    <w:link w:val="2"/>
    <w:uiPriority w:val="9"/>
    <w:rsid w:val="00572AEE"/>
    <w:rPr>
      <w:rFonts w:asciiTheme="majorHAnsi" w:eastAsiaTheme="majorEastAsia" w:hAnsiTheme="majorHAnsi" w:cstheme="majorBidi"/>
      <w:b/>
      <w:bCs/>
      <w:sz w:val="32"/>
      <w:szCs w:val="32"/>
    </w:rPr>
  </w:style>
  <w:style w:type="paragraph" w:customStyle="1" w:styleId="a3">
    <w:basedOn w:val="a4"/>
    <w:next w:val="a5"/>
    <w:link w:val="a6"/>
    <w:rsid w:val="007747DD"/>
    <w:pPr>
      <w:spacing w:after="0"/>
      <w:ind w:firstLineChars="200" w:firstLine="493"/>
    </w:pPr>
    <w:rPr>
      <w:sz w:val="24"/>
      <w:szCs w:val="24"/>
    </w:rPr>
  </w:style>
  <w:style w:type="character" w:customStyle="1" w:styleId="a6">
    <w:name w:val="正文首行缩进 字符"/>
    <w:link w:val="a3"/>
    <w:rsid w:val="007747DD"/>
    <w:rPr>
      <w:sz w:val="24"/>
      <w:szCs w:val="24"/>
    </w:rPr>
  </w:style>
  <w:style w:type="paragraph" w:styleId="a4">
    <w:name w:val="Body Text"/>
    <w:basedOn w:val="a"/>
    <w:link w:val="a7"/>
    <w:uiPriority w:val="99"/>
    <w:semiHidden/>
    <w:unhideWhenUsed/>
    <w:rsid w:val="007747DD"/>
    <w:pPr>
      <w:spacing w:after="120"/>
    </w:pPr>
  </w:style>
  <w:style w:type="character" w:customStyle="1" w:styleId="a7">
    <w:name w:val="正文文本 字符"/>
    <w:basedOn w:val="a0"/>
    <w:link w:val="a4"/>
    <w:uiPriority w:val="99"/>
    <w:semiHidden/>
    <w:rsid w:val="007747DD"/>
  </w:style>
  <w:style w:type="paragraph" w:styleId="a5">
    <w:name w:val="Body Text First Indent"/>
    <w:basedOn w:val="a4"/>
    <w:link w:val="11"/>
    <w:uiPriority w:val="99"/>
    <w:unhideWhenUsed/>
    <w:rsid w:val="007747DD"/>
    <w:pPr>
      <w:ind w:firstLineChars="100" w:firstLine="420"/>
    </w:pPr>
  </w:style>
  <w:style w:type="character" w:customStyle="1" w:styleId="11">
    <w:name w:val="正文首行缩进 字符1"/>
    <w:basedOn w:val="a7"/>
    <w:link w:val="a5"/>
    <w:uiPriority w:val="99"/>
    <w:qFormat/>
    <w:rsid w:val="007747DD"/>
  </w:style>
  <w:style w:type="character" w:customStyle="1" w:styleId="30">
    <w:name w:val="标题 3 字符"/>
    <w:basedOn w:val="a0"/>
    <w:link w:val="3"/>
    <w:uiPriority w:val="9"/>
    <w:rsid w:val="0077512C"/>
    <w:rPr>
      <w:b/>
      <w:bCs/>
      <w:sz w:val="32"/>
      <w:szCs w:val="32"/>
    </w:rPr>
  </w:style>
  <w:style w:type="paragraph" w:styleId="a8">
    <w:name w:val="Body Text Indent"/>
    <w:basedOn w:val="a"/>
    <w:link w:val="a9"/>
    <w:uiPriority w:val="99"/>
    <w:semiHidden/>
    <w:unhideWhenUsed/>
    <w:qFormat/>
    <w:rsid w:val="009C68AA"/>
    <w:pPr>
      <w:spacing w:after="120"/>
      <w:ind w:leftChars="200" w:left="420"/>
    </w:pPr>
  </w:style>
  <w:style w:type="character" w:customStyle="1" w:styleId="a9">
    <w:name w:val="正文文本缩进 字符"/>
    <w:basedOn w:val="a0"/>
    <w:link w:val="a8"/>
    <w:uiPriority w:val="99"/>
    <w:semiHidden/>
    <w:qFormat/>
    <w:rsid w:val="009C68AA"/>
  </w:style>
  <w:style w:type="paragraph" w:customStyle="1" w:styleId="aa">
    <w:name w:val="表格内容"/>
    <w:basedOn w:val="a"/>
    <w:qFormat/>
    <w:rsid w:val="00C73E3B"/>
    <w:pPr>
      <w:spacing w:line="360" w:lineRule="exact"/>
      <w:ind w:firstLineChars="200" w:firstLine="498"/>
      <w:jc w:val="center"/>
      <w:textAlignment w:val="center"/>
    </w:pPr>
    <w:rPr>
      <w:rFonts w:ascii="Times New Roman" w:eastAsia="宋体" w:hAnsi="Times New Roman" w:cs="宋体"/>
      <w:szCs w:val="24"/>
    </w:rPr>
  </w:style>
  <w:style w:type="paragraph" w:styleId="ab">
    <w:name w:val="header"/>
    <w:basedOn w:val="a"/>
    <w:link w:val="ac"/>
    <w:uiPriority w:val="99"/>
    <w:unhideWhenUsed/>
    <w:rsid w:val="00C73E3B"/>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C73E3B"/>
    <w:rPr>
      <w:sz w:val="18"/>
      <w:szCs w:val="18"/>
    </w:rPr>
  </w:style>
  <w:style w:type="paragraph" w:styleId="ad">
    <w:name w:val="footer"/>
    <w:basedOn w:val="a"/>
    <w:link w:val="ae"/>
    <w:uiPriority w:val="99"/>
    <w:unhideWhenUsed/>
    <w:rsid w:val="00C73E3B"/>
    <w:pPr>
      <w:tabs>
        <w:tab w:val="center" w:pos="4153"/>
        <w:tab w:val="right" w:pos="8306"/>
      </w:tabs>
      <w:snapToGrid w:val="0"/>
      <w:jc w:val="left"/>
    </w:pPr>
    <w:rPr>
      <w:sz w:val="18"/>
      <w:szCs w:val="18"/>
    </w:rPr>
  </w:style>
  <w:style w:type="character" w:customStyle="1" w:styleId="ae">
    <w:name w:val="页脚 字符"/>
    <w:basedOn w:val="a0"/>
    <w:link w:val="ad"/>
    <w:uiPriority w:val="99"/>
    <w:rsid w:val="00C73E3B"/>
    <w:rPr>
      <w:sz w:val="18"/>
      <w:szCs w:val="18"/>
    </w:rPr>
  </w:style>
  <w:style w:type="character" w:styleId="af">
    <w:name w:val="annotation reference"/>
    <w:basedOn w:val="a0"/>
    <w:uiPriority w:val="99"/>
    <w:semiHidden/>
    <w:unhideWhenUsed/>
    <w:rsid w:val="007E7962"/>
    <w:rPr>
      <w:sz w:val="21"/>
      <w:szCs w:val="21"/>
    </w:rPr>
  </w:style>
  <w:style w:type="paragraph" w:styleId="af0">
    <w:name w:val="annotation text"/>
    <w:basedOn w:val="a"/>
    <w:link w:val="af1"/>
    <w:uiPriority w:val="99"/>
    <w:semiHidden/>
    <w:unhideWhenUsed/>
    <w:rsid w:val="007E7962"/>
    <w:pPr>
      <w:jc w:val="left"/>
    </w:pPr>
  </w:style>
  <w:style w:type="character" w:customStyle="1" w:styleId="af1">
    <w:name w:val="批注文字 字符"/>
    <w:basedOn w:val="a0"/>
    <w:link w:val="af0"/>
    <w:uiPriority w:val="99"/>
    <w:semiHidden/>
    <w:rsid w:val="007E7962"/>
  </w:style>
  <w:style w:type="paragraph" w:styleId="af2">
    <w:name w:val="annotation subject"/>
    <w:basedOn w:val="af0"/>
    <w:next w:val="af0"/>
    <w:link w:val="af3"/>
    <w:uiPriority w:val="99"/>
    <w:semiHidden/>
    <w:unhideWhenUsed/>
    <w:rsid w:val="007E7962"/>
    <w:rPr>
      <w:b/>
      <w:bCs/>
    </w:rPr>
  </w:style>
  <w:style w:type="character" w:customStyle="1" w:styleId="af3">
    <w:name w:val="批注主题 字符"/>
    <w:basedOn w:val="af1"/>
    <w:link w:val="af2"/>
    <w:uiPriority w:val="99"/>
    <w:semiHidden/>
    <w:rsid w:val="007E7962"/>
    <w:rPr>
      <w:b/>
      <w:bCs/>
    </w:rPr>
  </w:style>
  <w:style w:type="paragraph" w:styleId="af4">
    <w:name w:val="Balloon Text"/>
    <w:basedOn w:val="a"/>
    <w:link w:val="af5"/>
    <w:uiPriority w:val="99"/>
    <w:semiHidden/>
    <w:unhideWhenUsed/>
    <w:rsid w:val="007E7962"/>
    <w:rPr>
      <w:sz w:val="18"/>
      <w:szCs w:val="18"/>
    </w:rPr>
  </w:style>
  <w:style w:type="character" w:customStyle="1" w:styleId="af5">
    <w:name w:val="批注框文本 字符"/>
    <w:basedOn w:val="a0"/>
    <w:link w:val="af4"/>
    <w:uiPriority w:val="99"/>
    <w:semiHidden/>
    <w:rsid w:val="007E7962"/>
    <w:rPr>
      <w:sz w:val="18"/>
      <w:szCs w:val="18"/>
    </w:rPr>
  </w:style>
  <w:style w:type="character" w:styleId="af6">
    <w:name w:val="Strong"/>
    <w:basedOn w:val="a0"/>
    <w:uiPriority w:val="22"/>
    <w:qFormat/>
    <w:rsid w:val="00BA4B77"/>
    <w:rPr>
      <w:b/>
      <w:bCs/>
    </w:rPr>
  </w:style>
  <w:style w:type="paragraph" w:styleId="af7">
    <w:name w:val="caption"/>
    <w:basedOn w:val="a"/>
    <w:next w:val="a"/>
    <w:uiPriority w:val="35"/>
    <w:semiHidden/>
    <w:unhideWhenUsed/>
    <w:qFormat/>
    <w:rsid w:val="009A64D4"/>
    <w:rPr>
      <w:rFonts w:ascii="Arial" w:eastAsia="黑体" w:hAnsi="Arial"/>
      <w:sz w:val="20"/>
    </w:rPr>
  </w:style>
  <w:style w:type="paragraph" w:styleId="af8">
    <w:name w:val="List Paragraph"/>
    <w:basedOn w:val="a"/>
    <w:uiPriority w:val="34"/>
    <w:qFormat/>
    <w:rsid w:val="00F86AC0"/>
    <w:pPr>
      <w:ind w:firstLineChars="200" w:firstLine="420"/>
    </w:pPr>
  </w:style>
  <w:style w:type="character" w:styleId="af9">
    <w:name w:val="Emphasis"/>
    <w:basedOn w:val="a0"/>
    <w:uiPriority w:val="20"/>
    <w:qFormat/>
    <w:rsid w:val="000B2E50"/>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481590">
      <w:bodyDiv w:val="1"/>
      <w:marLeft w:val="0"/>
      <w:marRight w:val="0"/>
      <w:marTop w:val="0"/>
      <w:marBottom w:val="0"/>
      <w:divBdr>
        <w:top w:val="none" w:sz="0" w:space="0" w:color="auto"/>
        <w:left w:val="none" w:sz="0" w:space="0" w:color="auto"/>
        <w:bottom w:val="none" w:sz="0" w:space="0" w:color="auto"/>
        <w:right w:val="none" w:sz="0" w:space="0" w:color="auto"/>
      </w:divBdr>
      <w:divsChild>
        <w:div w:id="1410033168">
          <w:marLeft w:val="0"/>
          <w:marRight w:val="0"/>
          <w:marTop w:val="0"/>
          <w:marBottom w:val="0"/>
          <w:divBdr>
            <w:top w:val="none" w:sz="0" w:space="0" w:color="auto"/>
            <w:left w:val="none" w:sz="0" w:space="0" w:color="auto"/>
            <w:bottom w:val="none" w:sz="0" w:space="0" w:color="auto"/>
            <w:right w:val="none" w:sz="0" w:space="0" w:color="auto"/>
          </w:divBdr>
        </w:div>
      </w:divsChild>
    </w:div>
    <w:div w:id="1957561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image" Target="media/image25.emf"/><Relationship Id="rId21" Type="http://schemas.openxmlformats.org/officeDocument/2006/relationships/image" Target="media/image9.png"/><Relationship Id="rId34" Type="http://schemas.openxmlformats.org/officeDocument/2006/relationships/package" Target="embeddings/Microsoft_Visio___7.vsdx"/><Relationship Id="rId42" Type="http://schemas.openxmlformats.org/officeDocument/2006/relationships/image" Target="media/image27.jpeg"/><Relationship Id="rId47" Type="http://schemas.openxmlformats.org/officeDocument/2006/relationships/image" Target="media/image32.png"/><Relationship Id="rId50"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6.jpeg"/><Relationship Id="rId11" Type="http://schemas.openxmlformats.org/officeDocument/2006/relationships/package" Target="embeddings/Microsoft_Visio___1.vsdx"/><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3.png"/><Relationship Id="rId40" Type="http://schemas.openxmlformats.org/officeDocument/2006/relationships/oleObject" Target="embeddings/Microsoft_Visio_2003-2010___.vsd"/><Relationship Id="rId45" Type="http://schemas.openxmlformats.org/officeDocument/2006/relationships/image" Target="media/image30.png"/><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8.jpeg"/><Relationship Id="rId44" Type="http://schemas.openxmlformats.org/officeDocument/2006/relationships/image" Target="media/image29.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package" Target="embeddings/Microsoft_Visio___6.vsdx"/><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8.jpeg"/><Relationship Id="rId48" Type="http://schemas.openxmlformats.org/officeDocument/2006/relationships/footer" Target="footer1.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image" Target="media/image31.png"/><Relationship Id="rId20" Type="http://schemas.openxmlformats.org/officeDocument/2006/relationships/package" Target="embeddings/Microsoft_Visio___5.vsdx"/><Relationship Id="rId41"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TotalTime>
  <Pages>1</Pages>
  <Words>3974</Words>
  <Characters>22655</Characters>
  <Application>Microsoft Office Word</Application>
  <DocSecurity>0</DocSecurity>
  <Lines>188</Lines>
  <Paragraphs>53</Paragraphs>
  <ScaleCrop>false</ScaleCrop>
  <Company/>
  <LinksUpToDate>false</LinksUpToDate>
  <CharactersWithSpaces>26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 fuwei</dc:creator>
  <cp:keywords/>
  <dc:description/>
  <cp:lastModifiedBy>Windows 用户</cp:lastModifiedBy>
  <cp:revision>51</cp:revision>
  <dcterms:created xsi:type="dcterms:W3CDTF">2019-09-12T04:31:00Z</dcterms:created>
  <dcterms:modified xsi:type="dcterms:W3CDTF">2019-09-16T07:26:00Z</dcterms:modified>
</cp:coreProperties>
</file>